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525BD8" w14:textId="77777777" w:rsidR="0092420C" w:rsidRPr="0092420C" w:rsidRDefault="0092420C" w:rsidP="0092420C">
      <w:pPr>
        <w:rPr>
          <w:b/>
          <w:bCs/>
        </w:rPr>
      </w:pPr>
    </w:p>
    <w:p w14:paraId="7702F12C" w14:textId="7F98ECC6" w:rsidR="0092420C" w:rsidRDefault="0092420C" w:rsidP="0092420C">
      <w:pPr>
        <w:rPr>
          <w:b/>
          <w:bCs/>
        </w:rPr>
      </w:pPr>
      <w:r w:rsidRPr="0092420C">
        <w:rPr>
          <w:b/>
          <w:bCs/>
        </w:rPr>
        <w:t xml:space="preserve"> </w:t>
      </w:r>
      <w:r>
        <w:rPr>
          <w:b/>
          <w:bCs/>
        </w:rPr>
        <w:t xml:space="preserve">         </w:t>
      </w:r>
      <w:r>
        <w:rPr>
          <w:b/>
          <w:bCs/>
        </w:rPr>
        <w:tab/>
      </w:r>
      <w:r>
        <w:rPr>
          <w:b/>
          <w:bCs/>
        </w:rPr>
        <w:tab/>
      </w:r>
      <w:r>
        <w:rPr>
          <w:b/>
          <w:bCs/>
        </w:rPr>
        <w:tab/>
      </w:r>
      <w:r w:rsidRPr="0092420C">
        <w:rPr>
          <w:b/>
          <w:bCs/>
        </w:rPr>
        <w:t>Waterfall Project2 – Part -2/2</w:t>
      </w:r>
      <w:r>
        <w:rPr>
          <w:b/>
          <w:bCs/>
        </w:rPr>
        <w:t>-Virtual coding Lab Platform- CodeBuddy</w:t>
      </w:r>
    </w:p>
    <w:p w14:paraId="1C9E7E0D" w14:textId="343883D2" w:rsidR="000116FF" w:rsidRDefault="0092420C" w:rsidP="000116FF">
      <w:pPr>
        <w:rPr>
          <w:b/>
          <w:bCs/>
        </w:rPr>
      </w:pPr>
      <w:r w:rsidRPr="0092420C">
        <w:rPr>
          <w:b/>
          <w:bCs/>
        </w:rPr>
        <w:t>Document 6- Please prepare a use case diagram, activity diagram and a use case specification document.</w:t>
      </w:r>
    </w:p>
    <w:p w14:paraId="52173E62" w14:textId="178BA817" w:rsidR="00986595" w:rsidRPr="004F2871" w:rsidRDefault="00986595" w:rsidP="000116FF">
      <w:pPr>
        <w:rPr>
          <w:b/>
          <w:bCs/>
        </w:rPr>
      </w:pPr>
      <w:r>
        <w:rPr>
          <w:b/>
          <w:bCs/>
        </w:rPr>
        <w:t>Here is the Use case Specification Document-</w:t>
      </w:r>
    </w:p>
    <w:p w14:paraId="3C359C9C" w14:textId="6E2767BA" w:rsidR="001843D6" w:rsidRDefault="000116FF" w:rsidP="00CF7F23">
      <w:pPr>
        <w:pStyle w:val="ListParagraph"/>
        <w:numPr>
          <w:ilvl w:val="0"/>
          <w:numId w:val="2"/>
        </w:numPr>
        <w:spacing w:line="276" w:lineRule="auto"/>
      </w:pPr>
      <w:r w:rsidRPr="001843D6">
        <w:rPr>
          <w:b/>
          <w:bCs/>
        </w:rPr>
        <w:t xml:space="preserve">Use case Name </w:t>
      </w:r>
      <w:r w:rsidR="001843D6" w:rsidRPr="001843D6">
        <w:t>User Registration (Student/Faculty)</w:t>
      </w:r>
    </w:p>
    <w:p w14:paraId="19CD66EB" w14:textId="4F85043D" w:rsidR="00FE6040" w:rsidRDefault="00FE6040" w:rsidP="00CF7F23">
      <w:pPr>
        <w:pStyle w:val="ListParagraph"/>
        <w:numPr>
          <w:ilvl w:val="0"/>
          <w:numId w:val="2"/>
        </w:numPr>
        <w:spacing w:line="276" w:lineRule="auto"/>
      </w:pPr>
      <w:r w:rsidRPr="001843D6">
        <w:rPr>
          <w:b/>
          <w:bCs/>
        </w:rPr>
        <w:t>Use case Description -</w:t>
      </w:r>
      <w:r w:rsidR="001843D6" w:rsidRPr="001843D6">
        <w:t>This use case allows new users (students or faculty) to register</w:t>
      </w:r>
      <w:r w:rsidR="004F2871">
        <w:t xml:space="preserve"> &amp; Login</w:t>
      </w:r>
      <w:r w:rsidR="001843D6" w:rsidRPr="001843D6">
        <w:t xml:space="preserve"> into the CodeBuddy application by providing personal and institutional details.</w:t>
      </w:r>
    </w:p>
    <w:p w14:paraId="76C09834" w14:textId="56ACB70F" w:rsidR="00874024" w:rsidRDefault="001843D6" w:rsidP="00874024">
      <w:pPr>
        <w:pStyle w:val="ListParagraph"/>
        <w:numPr>
          <w:ilvl w:val="0"/>
          <w:numId w:val="2"/>
        </w:numPr>
        <w:spacing w:line="276" w:lineRule="auto"/>
      </w:pPr>
      <w:r>
        <w:rPr>
          <w:b/>
          <w:bCs/>
        </w:rPr>
        <w:t>Actor</w:t>
      </w:r>
      <w:r w:rsidR="00F7288F">
        <w:rPr>
          <w:b/>
          <w:bCs/>
        </w:rPr>
        <w:t>s</w:t>
      </w:r>
      <w:r>
        <w:rPr>
          <w:b/>
          <w:bCs/>
        </w:rPr>
        <w:t xml:space="preserve">- </w:t>
      </w:r>
      <w:r w:rsidRPr="001843D6">
        <w:rPr>
          <w:b/>
          <w:bCs/>
        </w:rPr>
        <w:t>Primary Actor:</w:t>
      </w:r>
      <w:r w:rsidRPr="001843D6">
        <w:t xml:space="preserve"> Student / Faculty</w:t>
      </w:r>
      <w:r>
        <w:t xml:space="preserve">, </w:t>
      </w:r>
      <w:r w:rsidR="0045338E">
        <w:t xml:space="preserve">    </w:t>
      </w:r>
      <w:r w:rsidRPr="001843D6">
        <w:rPr>
          <w:b/>
          <w:bCs/>
        </w:rPr>
        <w:t>Secondary Actor:</w:t>
      </w:r>
      <w:r w:rsidRPr="001843D6">
        <w:t xml:space="preserve"> System</w:t>
      </w:r>
      <w:r w:rsidR="00487644">
        <w:t>.</w:t>
      </w:r>
    </w:p>
    <w:p w14:paraId="2336411E" w14:textId="36DAC8BC" w:rsidR="00487644" w:rsidRPr="004F2871" w:rsidRDefault="00487644" w:rsidP="00CF7F23">
      <w:pPr>
        <w:pStyle w:val="ListParagraph"/>
        <w:numPr>
          <w:ilvl w:val="0"/>
          <w:numId w:val="2"/>
        </w:numPr>
        <w:spacing w:after="0" w:line="276" w:lineRule="auto"/>
        <w:rPr>
          <w:b/>
          <w:bCs/>
        </w:rPr>
      </w:pPr>
      <w:r w:rsidRPr="00CF7F23">
        <w:rPr>
          <w:b/>
          <w:bCs/>
          <w:sz w:val="23"/>
          <w:szCs w:val="23"/>
        </w:rPr>
        <w:t xml:space="preserve">Basic Flow </w:t>
      </w:r>
      <w:r w:rsidR="00CF7F23">
        <w:rPr>
          <w:b/>
          <w:bCs/>
          <w:sz w:val="23"/>
          <w:szCs w:val="23"/>
        </w:rPr>
        <w:t>-</w:t>
      </w:r>
      <w:r w:rsidR="00CF7F23">
        <w:rPr>
          <w:b/>
          <w:bCs/>
          <w:sz w:val="23"/>
          <w:szCs w:val="23"/>
        </w:rPr>
        <w:tab/>
      </w:r>
      <w:r w:rsidR="00CF7F23" w:rsidRPr="00CF7F23">
        <w:rPr>
          <w:sz w:val="23"/>
          <w:szCs w:val="23"/>
        </w:rPr>
        <w:t>1 User selects the “Register” option from the login screen.</w:t>
      </w:r>
      <w:r w:rsidR="00CF7F23" w:rsidRPr="00CF7F23">
        <w:rPr>
          <w:sz w:val="23"/>
          <w:szCs w:val="23"/>
        </w:rPr>
        <w:br/>
      </w:r>
      <w:r w:rsidR="00CF7F23" w:rsidRPr="00CF7F23">
        <w:rPr>
          <w:sz w:val="23"/>
          <w:szCs w:val="23"/>
        </w:rPr>
        <w:tab/>
      </w:r>
      <w:r w:rsidR="00CF7F23" w:rsidRPr="00CF7F23">
        <w:rPr>
          <w:sz w:val="23"/>
          <w:szCs w:val="23"/>
        </w:rPr>
        <w:tab/>
        <w:t>2. System displays a registration form.</w:t>
      </w:r>
      <w:r w:rsidR="00CF7F23" w:rsidRPr="00CF7F23">
        <w:rPr>
          <w:sz w:val="23"/>
          <w:szCs w:val="23"/>
        </w:rPr>
        <w:br/>
      </w:r>
      <w:r w:rsidR="00CF7F23" w:rsidRPr="00CF7F23">
        <w:rPr>
          <w:sz w:val="23"/>
          <w:szCs w:val="23"/>
        </w:rPr>
        <w:tab/>
      </w:r>
      <w:r w:rsidR="00CF7F23" w:rsidRPr="00CF7F23">
        <w:rPr>
          <w:sz w:val="23"/>
          <w:szCs w:val="23"/>
        </w:rPr>
        <w:tab/>
        <w:t>3. User enters personal details (name, email, phone, etc.).</w:t>
      </w:r>
      <w:r w:rsidR="00CF7F23" w:rsidRPr="00CF7F23">
        <w:rPr>
          <w:sz w:val="23"/>
          <w:szCs w:val="23"/>
        </w:rPr>
        <w:br/>
      </w:r>
      <w:r w:rsidR="00CF7F23" w:rsidRPr="00CF7F23">
        <w:rPr>
          <w:sz w:val="23"/>
          <w:szCs w:val="23"/>
        </w:rPr>
        <w:tab/>
      </w:r>
      <w:r w:rsidR="00CF7F23" w:rsidRPr="00CF7F23">
        <w:rPr>
          <w:sz w:val="23"/>
          <w:szCs w:val="23"/>
        </w:rPr>
        <w:tab/>
        <w:t>4. User selects role: Student or Faculty.</w:t>
      </w:r>
      <w:r w:rsidR="00CF7F23" w:rsidRPr="00CF7F23">
        <w:rPr>
          <w:sz w:val="23"/>
          <w:szCs w:val="23"/>
        </w:rPr>
        <w:br/>
      </w:r>
      <w:r w:rsidR="00CF7F23" w:rsidRPr="00CF7F23">
        <w:rPr>
          <w:sz w:val="23"/>
          <w:szCs w:val="23"/>
        </w:rPr>
        <w:tab/>
      </w:r>
      <w:r w:rsidR="00CF7F23" w:rsidRPr="00CF7F23">
        <w:rPr>
          <w:sz w:val="23"/>
          <w:szCs w:val="23"/>
        </w:rPr>
        <w:tab/>
        <w:t>5. User provides institutional ID / employee ID.</w:t>
      </w:r>
      <w:r w:rsidR="00CF7F23" w:rsidRPr="00CF7F23">
        <w:rPr>
          <w:sz w:val="23"/>
          <w:szCs w:val="23"/>
        </w:rPr>
        <w:br/>
      </w:r>
      <w:r w:rsidR="00CF7F23" w:rsidRPr="00CF7F23">
        <w:rPr>
          <w:sz w:val="23"/>
          <w:szCs w:val="23"/>
        </w:rPr>
        <w:tab/>
      </w:r>
      <w:r w:rsidR="00CF7F23" w:rsidRPr="00CF7F23">
        <w:rPr>
          <w:sz w:val="23"/>
          <w:szCs w:val="23"/>
        </w:rPr>
        <w:tab/>
        <w:t>6. User sets password and confirms it.</w:t>
      </w:r>
      <w:r w:rsidR="00CF7F23" w:rsidRPr="00CF7F23">
        <w:rPr>
          <w:sz w:val="23"/>
          <w:szCs w:val="23"/>
        </w:rPr>
        <w:br/>
      </w:r>
      <w:r w:rsidR="00CF7F23" w:rsidRPr="00CF7F23">
        <w:rPr>
          <w:sz w:val="23"/>
          <w:szCs w:val="23"/>
        </w:rPr>
        <w:tab/>
      </w:r>
      <w:r w:rsidR="00CF7F23" w:rsidRPr="00CF7F23">
        <w:rPr>
          <w:sz w:val="23"/>
          <w:szCs w:val="23"/>
        </w:rPr>
        <w:tab/>
        <w:t>7. User submits the form.</w:t>
      </w:r>
      <w:r w:rsidR="00CF7F23" w:rsidRPr="00CF7F23">
        <w:rPr>
          <w:sz w:val="23"/>
          <w:szCs w:val="23"/>
        </w:rPr>
        <w:br/>
      </w:r>
      <w:r w:rsidR="00CF7F23" w:rsidRPr="00CF7F23">
        <w:rPr>
          <w:sz w:val="23"/>
          <w:szCs w:val="23"/>
        </w:rPr>
        <w:tab/>
      </w:r>
      <w:r w:rsidR="00CF7F23" w:rsidRPr="00CF7F23">
        <w:rPr>
          <w:sz w:val="23"/>
          <w:szCs w:val="23"/>
        </w:rPr>
        <w:tab/>
        <w:t>8. System validates the inputs.</w:t>
      </w:r>
      <w:r w:rsidR="00CF7F23" w:rsidRPr="00CF7F23">
        <w:rPr>
          <w:sz w:val="23"/>
          <w:szCs w:val="23"/>
        </w:rPr>
        <w:br/>
      </w:r>
      <w:r w:rsidR="00CF7F23" w:rsidRPr="00CF7F23">
        <w:rPr>
          <w:sz w:val="23"/>
          <w:szCs w:val="23"/>
        </w:rPr>
        <w:tab/>
      </w:r>
      <w:r w:rsidR="00CF7F23" w:rsidRPr="00CF7F23">
        <w:rPr>
          <w:sz w:val="23"/>
          <w:szCs w:val="23"/>
        </w:rPr>
        <w:tab/>
        <w:t>9. If valid, system creates account and displays a success message.</w:t>
      </w:r>
      <w:r w:rsidR="00CF7F23" w:rsidRPr="00CF7F23">
        <w:rPr>
          <w:sz w:val="23"/>
          <w:szCs w:val="23"/>
        </w:rPr>
        <w:br/>
      </w:r>
      <w:r w:rsidR="00CF7F23" w:rsidRPr="00CF7F23">
        <w:rPr>
          <w:sz w:val="23"/>
          <w:szCs w:val="23"/>
        </w:rPr>
        <w:tab/>
      </w:r>
      <w:r w:rsidR="00CF7F23" w:rsidRPr="00CF7F23">
        <w:rPr>
          <w:sz w:val="23"/>
          <w:szCs w:val="23"/>
        </w:rPr>
        <w:tab/>
        <w:t>10. User is redirected to the login page</w:t>
      </w:r>
      <w:r w:rsidR="00CF7F23" w:rsidRPr="00CF7F23">
        <w:rPr>
          <w:b/>
          <w:bCs/>
          <w:sz w:val="23"/>
          <w:szCs w:val="23"/>
        </w:rPr>
        <w:t>.</w:t>
      </w:r>
    </w:p>
    <w:p w14:paraId="37F06BDE" w14:textId="3164FD4E" w:rsidR="004F2871" w:rsidRPr="004F2871" w:rsidRDefault="004F2871" w:rsidP="004F2871">
      <w:pPr>
        <w:pStyle w:val="ListParagraph"/>
        <w:spacing w:after="0" w:line="276" w:lineRule="auto"/>
      </w:pPr>
      <w:r>
        <w:rPr>
          <w:b/>
          <w:bCs/>
          <w:sz w:val="23"/>
          <w:szCs w:val="23"/>
        </w:rPr>
        <w:tab/>
      </w:r>
      <w:r>
        <w:rPr>
          <w:b/>
          <w:bCs/>
          <w:sz w:val="23"/>
          <w:szCs w:val="23"/>
        </w:rPr>
        <w:tab/>
      </w:r>
      <w:r w:rsidRPr="004F2871">
        <w:rPr>
          <w:sz w:val="23"/>
          <w:szCs w:val="23"/>
        </w:rPr>
        <w:t>11.User enters Login details.</w:t>
      </w:r>
    </w:p>
    <w:p w14:paraId="549841E1" w14:textId="77777777" w:rsidR="004F2871" w:rsidRPr="001A42E1" w:rsidRDefault="004F2871" w:rsidP="004F2871">
      <w:pPr>
        <w:pStyle w:val="ListParagraph"/>
        <w:spacing w:after="0" w:line="276" w:lineRule="auto"/>
        <w:rPr>
          <w:b/>
          <w:bCs/>
        </w:rPr>
      </w:pPr>
    </w:p>
    <w:p w14:paraId="35F9450D" w14:textId="77777777" w:rsidR="001A42E1" w:rsidRPr="00CF7F23" w:rsidRDefault="001A42E1" w:rsidP="001A42E1">
      <w:pPr>
        <w:pStyle w:val="ListParagraph"/>
        <w:spacing w:after="0" w:line="276" w:lineRule="auto"/>
        <w:rPr>
          <w:b/>
          <w:bCs/>
        </w:rPr>
      </w:pPr>
    </w:p>
    <w:p w14:paraId="736CE8EC" w14:textId="4777481C" w:rsidR="00487644" w:rsidRPr="001A42E1" w:rsidRDefault="00487644" w:rsidP="00CF7F23">
      <w:pPr>
        <w:pStyle w:val="Default"/>
        <w:numPr>
          <w:ilvl w:val="0"/>
          <w:numId w:val="2"/>
        </w:numPr>
        <w:spacing w:line="276" w:lineRule="auto"/>
        <w:ind w:left="709" w:hanging="349"/>
        <w:rPr>
          <w:b/>
          <w:bCs/>
          <w:sz w:val="23"/>
          <w:szCs w:val="23"/>
        </w:rPr>
      </w:pPr>
      <w:r w:rsidRPr="00CF7F23">
        <w:rPr>
          <w:b/>
          <w:bCs/>
          <w:sz w:val="23"/>
          <w:szCs w:val="23"/>
        </w:rPr>
        <w:t xml:space="preserve"> ALTERNATE FLOW </w:t>
      </w:r>
      <w:r w:rsidR="00CF7F23">
        <w:rPr>
          <w:b/>
          <w:bCs/>
          <w:sz w:val="23"/>
          <w:szCs w:val="23"/>
        </w:rPr>
        <w:t>-</w:t>
      </w:r>
      <w:r w:rsidR="00CF7F23">
        <w:rPr>
          <w:b/>
          <w:bCs/>
          <w:sz w:val="23"/>
          <w:szCs w:val="23"/>
        </w:rPr>
        <w:tab/>
      </w:r>
      <w:r w:rsidR="00CF7F23" w:rsidRPr="00CF7F23">
        <w:rPr>
          <w:b/>
          <w:bCs/>
          <w:sz w:val="23"/>
          <w:szCs w:val="23"/>
        </w:rPr>
        <w:t xml:space="preserve">A1: </w:t>
      </w:r>
      <w:r w:rsidR="00CF7F23" w:rsidRPr="00CF7F23">
        <w:rPr>
          <w:sz w:val="23"/>
          <w:szCs w:val="23"/>
        </w:rPr>
        <w:t xml:space="preserve">If the email ID is already registered, show a warning and </w:t>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t>request login.</w:t>
      </w:r>
      <w:r w:rsidR="00CF7F23" w:rsidRPr="00CF7F23">
        <w:rPr>
          <w:b/>
          <w:bCs/>
          <w:sz w:val="23"/>
          <w:szCs w:val="23"/>
        </w:rPr>
        <w:br/>
      </w:r>
      <w:r w:rsidR="00CF7F23">
        <w:rPr>
          <w:b/>
          <w:bCs/>
          <w:sz w:val="23"/>
          <w:szCs w:val="23"/>
        </w:rPr>
        <w:tab/>
      </w:r>
      <w:r w:rsidR="00CF7F23">
        <w:rPr>
          <w:b/>
          <w:bCs/>
          <w:sz w:val="23"/>
          <w:szCs w:val="23"/>
        </w:rPr>
        <w:tab/>
      </w:r>
      <w:r w:rsidR="00CF7F23">
        <w:rPr>
          <w:b/>
          <w:bCs/>
          <w:sz w:val="23"/>
          <w:szCs w:val="23"/>
        </w:rPr>
        <w:tab/>
      </w:r>
      <w:r w:rsidR="00CF7F23">
        <w:rPr>
          <w:b/>
          <w:bCs/>
          <w:sz w:val="23"/>
          <w:szCs w:val="23"/>
        </w:rPr>
        <w:tab/>
      </w:r>
      <w:r w:rsidR="00CF7F23" w:rsidRPr="00CF7F23">
        <w:rPr>
          <w:b/>
          <w:bCs/>
          <w:sz w:val="23"/>
          <w:szCs w:val="23"/>
        </w:rPr>
        <w:t xml:space="preserve">A2: </w:t>
      </w:r>
      <w:r w:rsidR="00CF7F23" w:rsidRPr="00CF7F23">
        <w:rPr>
          <w:sz w:val="23"/>
          <w:szCs w:val="23"/>
        </w:rPr>
        <w:t>If required fields are missing, prompt the user to fill them.</w:t>
      </w:r>
    </w:p>
    <w:p w14:paraId="7AF71F8E" w14:textId="77777777" w:rsidR="001A42E1" w:rsidRPr="00CF7F23" w:rsidRDefault="001A42E1" w:rsidP="001A42E1">
      <w:pPr>
        <w:pStyle w:val="Default"/>
        <w:spacing w:line="276" w:lineRule="auto"/>
        <w:ind w:left="709"/>
        <w:rPr>
          <w:b/>
          <w:bCs/>
          <w:sz w:val="23"/>
          <w:szCs w:val="23"/>
        </w:rPr>
      </w:pPr>
    </w:p>
    <w:p w14:paraId="34309B73" w14:textId="5839CD34" w:rsidR="00487644" w:rsidRDefault="00487644" w:rsidP="00CF7F23">
      <w:pPr>
        <w:pStyle w:val="Default"/>
        <w:numPr>
          <w:ilvl w:val="0"/>
          <w:numId w:val="2"/>
        </w:numPr>
        <w:spacing w:line="276" w:lineRule="auto"/>
        <w:rPr>
          <w:b/>
          <w:bCs/>
          <w:sz w:val="23"/>
          <w:szCs w:val="23"/>
        </w:rPr>
      </w:pPr>
      <w:r w:rsidRPr="00CF7F23">
        <w:rPr>
          <w:b/>
          <w:bCs/>
          <w:sz w:val="23"/>
          <w:szCs w:val="23"/>
        </w:rPr>
        <w:t xml:space="preserve">Exceptional flows </w:t>
      </w:r>
      <w:r w:rsidR="001A42E1">
        <w:rPr>
          <w:b/>
          <w:bCs/>
          <w:sz w:val="23"/>
          <w:szCs w:val="23"/>
        </w:rPr>
        <w:t>-</w:t>
      </w:r>
      <w:r w:rsidR="001A42E1">
        <w:rPr>
          <w:b/>
          <w:bCs/>
          <w:sz w:val="23"/>
          <w:szCs w:val="23"/>
        </w:rPr>
        <w:tab/>
        <w:t xml:space="preserve"> </w:t>
      </w:r>
      <w:r w:rsidR="001A42E1" w:rsidRPr="001A42E1">
        <w:rPr>
          <w:b/>
          <w:bCs/>
          <w:sz w:val="23"/>
          <w:szCs w:val="23"/>
        </w:rPr>
        <w:t xml:space="preserve">E1: </w:t>
      </w:r>
      <w:r w:rsidR="001A42E1" w:rsidRPr="001A42E1">
        <w:rPr>
          <w:sz w:val="23"/>
          <w:szCs w:val="23"/>
        </w:rPr>
        <w:t>System encounters server error – display "Try again later".</w:t>
      </w:r>
      <w:r w:rsidR="001A42E1" w:rsidRPr="001A42E1">
        <w:rPr>
          <w:b/>
          <w:bCs/>
          <w:sz w:val="23"/>
          <w:szCs w:val="23"/>
        </w:rPr>
        <w:br/>
      </w:r>
      <w:r w:rsidR="001A42E1">
        <w:rPr>
          <w:b/>
          <w:bCs/>
          <w:sz w:val="23"/>
          <w:szCs w:val="23"/>
        </w:rPr>
        <w:tab/>
      </w:r>
      <w:r w:rsidR="001A42E1">
        <w:rPr>
          <w:b/>
          <w:bCs/>
          <w:sz w:val="23"/>
          <w:szCs w:val="23"/>
        </w:rPr>
        <w:tab/>
      </w:r>
      <w:r w:rsidR="001A42E1">
        <w:rPr>
          <w:b/>
          <w:bCs/>
          <w:sz w:val="23"/>
          <w:szCs w:val="23"/>
        </w:rPr>
        <w:tab/>
      </w:r>
      <w:r w:rsidR="00131B45">
        <w:rPr>
          <w:b/>
          <w:bCs/>
          <w:sz w:val="23"/>
          <w:szCs w:val="23"/>
        </w:rPr>
        <w:t xml:space="preserve"> </w:t>
      </w:r>
      <w:r w:rsidR="001A42E1" w:rsidRPr="001A42E1">
        <w:rPr>
          <w:b/>
          <w:bCs/>
          <w:sz w:val="23"/>
          <w:szCs w:val="23"/>
        </w:rPr>
        <w:t xml:space="preserve">E2: </w:t>
      </w:r>
      <w:r w:rsidR="001A42E1" w:rsidRPr="001A42E1">
        <w:rPr>
          <w:sz w:val="23"/>
          <w:szCs w:val="23"/>
        </w:rPr>
        <w:t>Invalid email or password format – display error message</w:t>
      </w:r>
      <w:r w:rsidR="001A42E1" w:rsidRPr="001A42E1">
        <w:rPr>
          <w:b/>
          <w:bCs/>
          <w:sz w:val="23"/>
          <w:szCs w:val="23"/>
        </w:rPr>
        <w:t>.</w:t>
      </w:r>
    </w:p>
    <w:p w14:paraId="0457825E" w14:textId="77777777" w:rsidR="009469A8" w:rsidRPr="00CF7F23" w:rsidRDefault="009469A8" w:rsidP="009469A8">
      <w:pPr>
        <w:pStyle w:val="Default"/>
        <w:spacing w:line="276" w:lineRule="auto"/>
        <w:ind w:left="720"/>
        <w:rPr>
          <w:b/>
          <w:bCs/>
          <w:sz w:val="23"/>
          <w:szCs w:val="23"/>
        </w:rPr>
      </w:pPr>
    </w:p>
    <w:p w14:paraId="47C84C0A" w14:textId="2C310859" w:rsidR="00487644" w:rsidRDefault="00487644" w:rsidP="00CF7F23">
      <w:pPr>
        <w:pStyle w:val="Default"/>
        <w:numPr>
          <w:ilvl w:val="0"/>
          <w:numId w:val="2"/>
        </w:numPr>
        <w:spacing w:line="276" w:lineRule="auto"/>
        <w:rPr>
          <w:sz w:val="23"/>
          <w:szCs w:val="23"/>
        </w:rPr>
      </w:pPr>
      <w:r w:rsidRPr="00CF7F23">
        <w:rPr>
          <w:b/>
          <w:bCs/>
          <w:sz w:val="23"/>
          <w:szCs w:val="23"/>
        </w:rPr>
        <w:t xml:space="preserve">Pre- Conditions </w:t>
      </w:r>
      <w:r w:rsidR="00131B45">
        <w:rPr>
          <w:b/>
          <w:bCs/>
          <w:sz w:val="23"/>
          <w:szCs w:val="23"/>
        </w:rPr>
        <w:t>-</w:t>
      </w:r>
      <w:r w:rsidR="009469A8">
        <w:rPr>
          <w:b/>
          <w:bCs/>
          <w:sz w:val="23"/>
          <w:szCs w:val="23"/>
        </w:rPr>
        <w:tab/>
        <w:t xml:space="preserve"> </w:t>
      </w:r>
      <w:r w:rsidR="00131B45" w:rsidRPr="009469A8">
        <w:rPr>
          <w:sz w:val="23"/>
          <w:szCs w:val="23"/>
        </w:rPr>
        <w:t>User is not already registered.</w:t>
      </w:r>
      <w:r w:rsidR="00131B45" w:rsidRPr="009469A8">
        <w:rPr>
          <w:sz w:val="23"/>
          <w:szCs w:val="23"/>
        </w:rPr>
        <w:br/>
        <w:t>-</w:t>
      </w:r>
      <w:r w:rsidR="009469A8">
        <w:rPr>
          <w:sz w:val="23"/>
          <w:szCs w:val="23"/>
        </w:rPr>
        <w:tab/>
      </w:r>
      <w:r w:rsidR="009469A8">
        <w:rPr>
          <w:sz w:val="23"/>
          <w:szCs w:val="23"/>
        </w:rPr>
        <w:tab/>
      </w:r>
      <w:r w:rsidR="009469A8">
        <w:rPr>
          <w:sz w:val="23"/>
          <w:szCs w:val="23"/>
        </w:rPr>
        <w:tab/>
      </w:r>
      <w:r w:rsidR="00131B45" w:rsidRPr="009469A8">
        <w:rPr>
          <w:sz w:val="23"/>
          <w:szCs w:val="23"/>
        </w:rPr>
        <w:t xml:space="preserve"> Registration feature is available and active</w:t>
      </w:r>
    </w:p>
    <w:p w14:paraId="7BC9AC99" w14:textId="77777777" w:rsidR="009469A8" w:rsidRPr="009469A8" w:rsidRDefault="009469A8" w:rsidP="009469A8">
      <w:pPr>
        <w:pStyle w:val="Default"/>
        <w:spacing w:line="276" w:lineRule="auto"/>
        <w:ind w:left="720"/>
        <w:rPr>
          <w:sz w:val="23"/>
          <w:szCs w:val="23"/>
        </w:rPr>
      </w:pPr>
    </w:p>
    <w:p w14:paraId="6A19FD7D" w14:textId="5262A492" w:rsidR="00487644" w:rsidRDefault="00487644" w:rsidP="00CF7F23">
      <w:pPr>
        <w:pStyle w:val="Default"/>
        <w:numPr>
          <w:ilvl w:val="0"/>
          <w:numId w:val="2"/>
        </w:numPr>
        <w:spacing w:line="276" w:lineRule="auto"/>
        <w:rPr>
          <w:sz w:val="23"/>
          <w:szCs w:val="23"/>
        </w:rPr>
      </w:pPr>
      <w:r w:rsidRPr="00CF7F23">
        <w:rPr>
          <w:b/>
          <w:bCs/>
          <w:sz w:val="23"/>
          <w:szCs w:val="23"/>
        </w:rPr>
        <w:t xml:space="preserve">post-conditions </w:t>
      </w:r>
      <w:r w:rsidR="00131B45">
        <w:rPr>
          <w:b/>
          <w:bCs/>
          <w:sz w:val="23"/>
          <w:szCs w:val="23"/>
        </w:rPr>
        <w:t xml:space="preserve">- </w:t>
      </w:r>
      <w:r w:rsidR="009469A8">
        <w:rPr>
          <w:b/>
          <w:bCs/>
          <w:sz w:val="23"/>
          <w:szCs w:val="23"/>
        </w:rPr>
        <w:tab/>
      </w:r>
      <w:r w:rsidR="00131B45" w:rsidRPr="009469A8">
        <w:rPr>
          <w:sz w:val="23"/>
          <w:szCs w:val="23"/>
        </w:rPr>
        <w:t>User account is created.</w:t>
      </w:r>
      <w:r w:rsidR="00131B45" w:rsidRPr="009469A8">
        <w:rPr>
          <w:sz w:val="23"/>
          <w:szCs w:val="23"/>
        </w:rPr>
        <w:br/>
        <w:t xml:space="preserve">- </w:t>
      </w:r>
      <w:r w:rsidR="009469A8">
        <w:rPr>
          <w:sz w:val="23"/>
          <w:szCs w:val="23"/>
        </w:rPr>
        <w:tab/>
      </w:r>
      <w:r w:rsidR="009469A8">
        <w:rPr>
          <w:sz w:val="23"/>
          <w:szCs w:val="23"/>
        </w:rPr>
        <w:tab/>
      </w:r>
      <w:r w:rsidR="009469A8">
        <w:rPr>
          <w:sz w:val="23"/>
          <w:szCs w:val="23"/>
        </w:rPr>
        <w:tab/>
      </w:r>
      <w:r w:rsidR="00131B45" w:rsidRPr="009469A8">
        <w:rPr>
          <w:sz w:val="23"/>
          <w:szCs w:val="23"/>
        </w:rPr>
        <w:t>User can now log in with registered credentials.</w:t>
      </w:r>
    </w:p>
    <w:p w14:paraId="2EA1E8FA" w14:textId="77777777" w:rsidR="00F85946" w:rsidRPr="009469A8" w:rsidRDefault="00F85946" w:rsidP="00F85946">
      <w:pPr>
        <w:pStyle w:val="Default"/>
        <w:spacing w:line="276" w:lineRule="auto"/>
        <w:ind w:left="720"/>
        <w:rPr>
          <w:sz w:val="23"/>
          <w:szCs w:val="23"/>
        </w:rPr>
      </w:pPr>
    </w:p>
    <w:p w14:paraId="021E86CC" w14:textId="2CA89C4F" w:rsidR="00487644" w:rsidRDefault="00487644" w:rsidP="00CF7F23">
      <w:pPr>
        <w:pStyle w:val="Default"/>
        <w:numPr>
          <w:ilvl w:val="0"/>
          <w:numId w:val="2"/>
        </w:numPr>
        <w:spacing w:line="276" w:lineRule="auto"/>
        <w:rPr>
          <w:b/>
          <w:bCs/>
          <w:sz w:val="23"/>
          <w:szCs w:val="23"/>
        </w:rPr>
      </w:pPr>
      <w:r w:rsidRPr="00CF7F23">
        <w:rPr>
          <w:b/>
          <w:bCs/>
          <w:sz w:val="23"/>
          <w:szCs w:val="23"/>
        </w:rPr>
        <w:t xml:space="preserve">Assumptions </w:t>
      </w:r>
      <w:r w:rsidR="00131B45">
        <w:rPr>
          <w:b/>
          <w:bCs/>
          <w:sz w:val="23"/>
          <w:szCs w:val="23"/>
        </w:rPr>
        <w:t xml:space="preserve">- </w:t>
      </w:r>
      <w:r w:rsidR="00F85946">
        <w:rPr>
          <w:b/>
          <w:bCs/>
          <w:sz w:val="23"/>
          <w:szCs w:val="23"/>
        </w:rPr>
        <w:tab/>
      </w:r>
      <w:r w:rsidR="00F85946">
        <w:rPr>
          <w:b/>
          <w:bCs/>
          <w:sz w:val="23"/>
          <w:szCs w:val="23"/>
        </w:rPr>
        <w:tab/>
      </w:r>
      <w:r w:rsidR="00203D66">
        <w:rPr>
          <w:b/>
          <w:bCs/>
          <w:sz w:val="23"/>
          <w:szCs w:val="23"/>
        </w:rPr>
        <w:t xml:space="preserve">  </w:t>
      </w:r>
      <w:r w:rsidR="00131B45" w:rsidRPr="00203D66">
        <w:rPr>
          <w:sz w:val="23"/>
          <w:szCs w:val="23"/>
        </w:rPr>
        <w:t>User has a valid institutional ID.</w:t>
      </w:r>
      <w:r w:rsidR="00131B45" w:rsidRPr="00203D66">
        <w:rPr>
          <w:sz w:val="23"/>
          <w:szCs w:val="23"/>
        </w:rPr>
        <w:br/>
      </w:r>
      <w:r w:rsidR="00F85946" w:rsidRPr="00203D66">
        <w:rPr>
          <w:sz w:val="23"/>
          <w:szCs w:val="23"/>
        </w:rPr>
        <w:tab/>
      </w:r>
      <w:r w:rsidR="00F85946" w:rsidRPr="00203D66">
        <w:rPr>
          <w:sz w:val="23"/>
          <w:szCs w:val="23"/>
        </w:rPr>
        <w:tab/>
      </w:r>
      <w:r w:rsidR="00F85946" w:rsidRPr="00203D66">
        <w:rPr>
          <w:sz w:val="23"/>
          <w:szCs w:val="23"/>
        </w:rPr>
        <w:tab/>
      </w:r>
      <w:r w:rsidR="00131B45" w:rsidRPr="00203D66">
        <w:rPr>
          <w:sz w:val="23"/>
          <w:szCs w:val="23"/>
        </w:rPr>
        <w:t>- Internet connectivity is available</w:t>
      </w:r>
      <w:r w:rsidR="00131B45" w:rsidRPr="00131B45">
        <w:rPr>
          <w:b/>
          <w:bCs/>
          <w:sz w:val="23"/>
          <w:szCs w:val="23"/>
        </w:rPr>
        <w:t>.</w:t>
      </w:r>
    </w:p>
    <w:p w14:paraId="14FECAF5" w14:textId="77777777" w:rsidR="00203D66" w:rsidRPr="00CF7F23" w:rsidRDefault="00203D66" w:rsidP="00203D66">
      <w:pPr>
        <w:pStyle w:val="Default"/>
        <w:spacing w:line="276" w:lineRule="auto"/>
        <w:ind w:left="720"/>
        <w:rPr>
          <w:b/>
          <w:bCs/>
          <w:sz w:val="23"/>
          <w:szCs w:val="23"/>
        </w:rPr>
      </w:pPr>
    </w:p>
    <w:p w14:paraId="6825E02D" w14:textId="3B4C06CB" w:rsidR="00487644" w:rsidRPr="00CF7F23" w:rsidRDefault="00487644" w:rsidP="00CF7F23">
      <w:pPr>
        <w:pStyle w:val="Default"/>
        <w:numPr>
          <w:ilvl w:val="0"/>
          <w:numId w:val="2"/>
        </w:numPr>
        <w:spacing w:line="276" w:lineRule="auto"/>
        <w:rPr>
          <w:b/>
          <w:bCs/>
          <w:sz w:val="23"/>
          <w:szCs w:val="23"/>
        </w:rPr>
      </w:pPr>
      <w:r w:rsidRPr="00CF7F23">
        <w:rPr>
          <w:b/>
          <w:bCs/>
          <w:sz w:val="23"/>
          <w:szCs w:val="23"/>
        </w:rPr>
        <w:t xml:space="preserve">Constraints </w:t>
      </w:r>
      <w:r w:rsidR="00131B45">
        <w:rPr>
          <w:b/>
          <w:bCs/>
          <w:sz w:val="23"/>
          <w:szCs w:val="23"/>
        </w:rPr>
        <w:t xml:space="preserve">- </w:t>
      </w:r>
      <w:r w:rsidR="00203D66">
        <w:rPr>
          <w:b/>
          <w:bCs/>
          <w:sz w:val="23"/>
          <w:szCs w:val="23"/>
        </w:rPr>
        <w:tab/>
      </w:r>
      <w:r w:rsidR="00203D66">
        <w:rPr>
          <w:b/>
          <w:bCs/>
          <w:sz w:val="23"/>
          <w:szCs w:val="23"/>
        </w:rPr>
        <w:tab/>
      </w:r>
      <w:r w:rsidR="001B1668">
        <w:rPr>
          <w:b/>
          <w:bCs/>
          <w:sz w:val="23"/>
          <w:szCs w:val="23"/>
        </w:rPr>
        <w:t xml:space="preserve">  </w:t>
      </w:r>
      <w:r w:rsidR="00131B45" w:rsidRPr="00203D66">
        <w:rPr>
          <w:sz w:val="23"/>
          <w:szCs w:val="23"/>
        </w:rPr>
        <w:t>Password must be at least 8 characters.</w:t>
      </w:r>
      <w:r w:rsidR="00131B45" w:rsidRPr="00203D66">
        <w:rPr>
          <w:sz w:val="23"/>
          <w:szCs w:val="23"/>
        </w:rPr>
        <w:br/>
      </w:r>
      <w:r w:rsidR="00203D66">
        <w:rPr>
          <w:sz w:val="23"/>
          <w:szCs w:val="23"/>
        </w:rPr>
        <w:tab/>
      </w:r>
      <w:r w:rsidR="00203D66">
        <w:rPr>
          <w:sz w:val="23"/>
          <w:szCs w:val="23"/>
        </w:rPr>
        <w:tab/>
      </w:r>
      <w:r w:rsidR="00203D66">
        <w:rPr>
          <w:sz w:val="23"/>
          <w:szCs w:val="23"/>
        </w:rPr>
        <w:tab/>
      </w:r>
      <w:r w:rsidR="00131B45" w:rsidRPr="00203D66">
        <w:rPr>
          <w:sz w:val="23"/>
          <w:szCs w:val="23"/>
        </w:rPr>
        <w:t>- Email must be unique.</w:t>
      </w:r>
      <w:r w:rsidR="00131B45" w:rsidRPr="00131B45">
        <w:rPr>
          <w:b/>
          <w:bCs/>
          <w:sz w:val="23"/>
          <w:szCs w:val="23"/>
        </w:rPr>
        <w:br/>
      </w:r>
      <w:r w:rsidR="00E87D25">
        <w:rPr>
          <w:sz w:val="23"/>
          <w:szCs w:val="23"/>
        </w:rPr>
        <w:tab/>
      </w:r>
      <w:r w:rsidR="001B1668">
        <w:rPr>
          <w:sz w:val="23"/>
          <w:szCs w:val="23"/>
        </w:rPr>
        <w:tab/>
      </w:r>
      <w:r w:rsidR="00562064">
        <w:rPr>
          <w:sz w:val="23"/>
          <w:szCs w:val="23"/>
        </w:rPr>
        <w:tab/>
        <w:t xml:space="preserve"> Registration</w:t>
      </w:r>
      <w:r w:rsidR="00131B45" w:rsidRPr="001B1668">
        <w:rPr>
          <w:sz w:val="23"/>
          <w:szCs w:val="23"/>
        </w:rPr>
        <w:t xml:space="preserve"> is allowed only with institute domain </w:t>
      </w:r>
      <w:r w:rsidR="00131B45" w:rsidRPr="001B1668">
        <w:t>emails</w:t>
      </w:r>
      <w:r w:rsidR="00131B45" w:rsidRPr="001B1668">
        <w:rPr>
          <w:sz w:val="23"/>
          <w:szCs w:val="23"/>
        </w:rPr>
        <w:t>.</w:t>
      </w:r>
    </w:p>
    <w:p w14:paraId="34EF5FD9" w14:textId="77777777" w:rsidR="001B1668" w:rsidRDefault="001B1668" w:rsidP="001B1668">
      <w:pPr>
        <w:pStyle w:val="Default"/>
        <w:spacing w:line="276" w:lineRule="auto"/>
        <w:ind w:left="720"/>
        <w:rPr>
          <w:b/>
          <w:bCs/>
          <w:sz w:val="23"/>
          <w:szCs w:val="23"/>
        </w:rPr>
      </w:pPr>
    </w:p>
    <w:p w14:paraId="5CD34162" w14:textId="77777777" w:rsidR="001B1668" w:rsidRDefault="001B1668" w:rsidP="001B1668">
      <w:pPr>
        <w:pStyle w:val="Default"/>
        <w:spacing w:line="276" w:lineRule="auto"/>
        <w:ind w:left="720"/>
        <w:rPr>
          <w:b/>
          <w:bCs/>
          <w:sz w:val="23"/>
          <w:szCs w:val="23"/>
        </w:rPr>
      </w:pPr>
    </w:p>
    <w:p w14:paraId="101614AA" w14:textId="002AB6BB" w:rsidR="00487644" w:rsidRDefault="00487644" w:rsidP="00CF7F23">
      <w:pPr>
        <w:pStyle w:val="Default"/>
        <w:numPr>
          <w:ilvl w:val="0"/>
          <w:numId w:val="2"/>
        </w:numPr>
        <w:spacing w:line="276" w:lineRule="auto"/>
        <w:rPr>
          <w:b/>
          <w:bCs/>
          <w:sz w:val="23"/>
          <w:szCs w:val="23"/>
        </w:rPr>
      </w:pPr>
      <w:r w:rsidRPr="00CF7F23">
        <w:rPr>
          <w:b/>
          <w:bCs/>
          <w:sz w:val="23"/>
          <w:szCs w:val="23"/>
        </w:rPr>
        <w:t xml:space="preserve">Dependencies </w:t>
      </w:r>
      <w:r w:rsidR="00131B45">
        <w:rPr>
          <w:b/>
          <w:bCs/>
          <w:sz w:val="23"/>
          <w:szCs w:val="23"/>
        </w:rPr>
        <w:t>-</w:t>
      </w:r>
      <w:r w:rsidR="001B1668">
        <w:rPr>
          <w:b/>
          <w:bCs/>
          <w:sz w:val="23"/>
          <w:szCs w:val="23"/>
        </w:rPr>
        <w:tab/>
      </w:r>
      <w:r w:rsidR="00131B45" w:rsidRPr="005E416B">
        <w:rPr>
          <w:sz w:val="23"/>
          <w:szCs w:val="23"/>
        </w:rPr>
        <w:t xml:space="preserve"> Functional mail server for verific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Access to institutional database for ID validation</w:t>
      </w:r>
      <w:r w:rsidR="00131B45" w:rsidRPr="00131B45">
        <w:rPr>
          <w:b/>
          <w:bCs/>
          <w:sz w:val="23"/>
          <w:szCs w:val="23"/>
        </w:rPr>
        <w:t>.</w:t>
      </w:r>
    </w:p>
    <w:p w14:paraId="77B20F69" w14:textId="77777777" w:rsidR="005E416B" w:rsidRPr="00CF7F23" w:rsidRDefault="005E416B" w:rsidP="005E416B">
      <w:pPr>
        <w:pStyle w:val="Default"/>
        <w:spacing w:line="276" w:lineRule="auto"/>
        <w:ind w:left="720"/>
        <w:rPr>
          <w:b/>
          <w:bCs/>
          <w:sz w:val="23"/>
          <w:szCs w:val="23"/>
        </w:rPr>
      </w:pPr>
    </w:p>
    <w:p w14:paraId="3A2380F8" w14:textId="363652CF" w:rsidR="00487644" w:rsidRPr="005E416B" w:rsidRDefault="00487644" w:rsidP="00CF7F23">
      <w:pPr>
        <w:pStyle w:val="Default"/>
        <w:numPr>
          <w:ilvl w:val="0"/>
          <w:numId w:val="2"/>
        </w:numPr>
        <w:spacing w:line="276" w:lineRule="auto"/>
        <w:rPr>
          <w:b/>
          <w:bCs/>
          <w:sz w:val="23"/>
          <w:szCs w:val="23"/>
        </w:rPr>
      </w:pPr>
      <w:r w:rsidRPr="00CF7F23">
        <w:rPr>
          <w:b/>
          <w:bCs/>
          <w:sz w:val="23"/>
          <w:szCs w:val="23"/>
        </w:rPr>
        <w:t xml:space="preserve">Inputs and Outputs </w:t>
      </w:r>
      <w:r w:rsidR="00131B45">
        <w:rPr>
          <w:b/>
          <w:bCs/>
          <w:sz w:val="23"/>
          <w:szCs w:val="23"/>
        </w:rPr>
        <w:t xml:space="preserve">- </w:t>
      </w:r>
      <w:r w:rsidR="005E416B">
        <w:rPr>
          <w:b/>
          <w:bCs/>
          <w:sz w:val="23"/>
          <w:szCs w:val="23"/>
        </w:rPr>
        <w:t xml:space="preserve">   </w:t>
      </w:r>
      <w:r w:rsidR="00131B45" w:rsidRPr="005E416B">
        <w:rPr>
          <w:sz w:val="23"/>
          <w:szCs w:val="23"/>
        </w:rPr>
        <w:t>Inputs: Name, Email, Phone, Role, Institute ID, Password.</w:t>
      </w:r>
      <w:r w:rsidR="00131B45" w:rsidRPr="005E416B">
        <w:rPr>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Outputs: Account Created Confirmation / Error Message</w:t>
      </w:r>
    </w:p>
    <w:p w14:paraId="568DB333" w14:textId="77777777" w:rsidR="005E416B" w:rsidRPr="00CF7F23" w:rsidRDefault="005E416B" w:rsidP="005E416B">
      <w:pPr>
        <w:pStyle w:val="Default"/>
        <w:spacing w:line="276" w:lineRule="auto"/>
        <w:ind w:left="720"/>
        <w:rPr>
          <w:b/>
          <w:bCs/>
          <w:sz w:val="23"/>
          <w:szCs w:val="23"/>
        </w:rPr>
      </w:pPr>
    </w:p>
    <w:p w14:paraId="32CD705C" w14:textId="51380EDC" w:rsidR="00487644" w:rsidRPr="00CF7F23" w:rsidRDefault="00487644" w:rsidP="00CF7F23">
      <w:pPr>
        <w:pStyle w:val="Default"/>
        <w:numPr>
          <w:ilvl w:val="0"/>
          <w:numId w:val="2"/>
        </w:numPr>
        <w:spacing w:line="276" w:lineRule="auto"/>
        <w:rPr>
          <w:b/>
          <w:bCs/>
          <w:sz w:val="23"/>
          <w:szCs w:val="23"/>
        </w:rPr>
      </w:pPr>
      <w:r w:rsidRPr="00CF7F23">
        <w:rPr>
          <w:b/>
          <w:bCs/>
          <w:sz w:val="23"/>
          <w:szCs w:val="23"/>
        </w:rPr>
        <w:t>Business Rules</w:t>
      </w:r>
      <w:r w:rsidR="00131B45">
        <w:rPr>
          <w:b/>
          <w:bCs/>
          <w:sz w:val="23"/>
          <w:szCs w:val="23"/>
        </w:rPr>
        <w:t xml:space="preserve">- </w:t>
      </w:r>
      <w:r w:rsidR="00131B45" w:rsidRPr="00131B45">
        <w:rPr>
          <w:b/>
          <w:bCs/>
          <w:sz w:val="23"/>
          <w:szCs w:val="23"/>
        </w:rPr>
        <w:t xml:space="preserve">- </w:t>
      </w:r>
      <w:r w:rsidR="005E416B">
        <w:rPr>
          <w:b/>
          <w:bCs/>
          <w:sz w:val="23"/>
          <w:szCs w:val="23"/>
        </w:rPr>
        <w:tab/>
      </w:r>
      <w:r w:rsidR="00131B45" w:rsidRPr="005E416B">
        <w:rPr>
          <w:sz w:val="23"/>
          <w:szCs w:val="23"/>
        </w:rPr>
        <w:t>Only authorized institutional users can register.</w:t>
      </w:r>
      <w:r w:rsidR="00131B45" w:rsidRPr="005E416B">
        <w:rPr>
          <w:sz w:val="23"/>
          <w:szCs w:val="23"/>
        </w:rPr>
        <w:br/>
      </w:r>
      <w:r w:rsidR="005E416B">
        <w:rPr>
          <w:sz w:val="23"/>
          <w:szCs w:val="23"/>
        </w:rPr>
        <w:tab/>
      </w:r>
      <w:r w:rsidR="005E416B">
        <w:rPr>
          <w:sz w:val="23"/>
          <w:szCs w:val="23"/>
        </w:rPr>
        <w:tab/>
      </w:r>
      <w:r w:rsidR="005E416B">
        <w:rPr>
          <w:sz w:val="23"/>
          <w:szCs w:val="23"/>
        </w:rPr>
        <w:tab/>
      </w:r>
      <w:r w:rsidR="00131B45" w:rsidRPr="005E416B">
        <w:rPr>
          <w:sz w:val="23"/>
          <w:szCs w:val="23"/>
        </w:rPr>
        <w:t>- A user must select their role accurately.</w:t>
      </w:r>
      <w:r w:rsidR="00131B45" w:rsidRPr="00131B45">
        <w:rPr>
          <w:b/>
          <w:bCs/>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 Duplicate registration not allowed</w:t>
      </w:r>
      <w:r w:rsidR="00131B45" w:rsidRPr="00131B45">
        <w:rPr>
          <w:b/>
          <w:bCs/>
          <w:sz w:val="23"/>
          <w:szCs w:val="23"/>
        </w:rPr>
        <w:t>.</w:t>
      </w:r>
    </w:p>
    <w:p w14:paraId="63E87615" w14:textId="77777777" w:rsidR="005E416B" w:rsidRDefault="00487644" w:rsidP="00CF7F23">
      <w:pPr>
        <w:pStyle w:val="Default"/>
        <w:numPr>
          <w:ilvl w:val="0"/>
          <w:numId w:val="2"/>
        </w:numPr>
        <w:spacing w:line="276" w:lineRule="auto"/>
        <w:rPr>
          <w:b/>
          <w:bCs/>
          <w:sz w:val="23"/>
          <w:szCs w:val="23"/>
        </w:rPr>
      </w:pPr>
      <w:r w:rsidRPr="00CF7F23">
        <w:rPr>
          <w:b/>
          <w:bCs/>
          <w:sz w:val="23"/>
          <w:szCs w:val="23"/>
        </w:rPr>
        <w:t xml:space="preserve"> Miscellaneous</w:t>
      </w:r>
    </w:p>
    <w:p w14:paraId="7F17814F" w14:textId="3D4B3710" w:rsidR="00487644" w:rsidRPr="00CF7F23" w:rsidRDefault="00487644" w:rsidP="005E416B">
      <w:pPr>
        <w:pStyle w:val="Default"/>
        <w:spacing w:line="276" w:lineRule="auto"/>
        <w:ind w:left="720"/>
        <w:rPr>
          <w:b/>
          <w:bCs/>
          <w:sz w:val="23"/>
          <w:szCs w:val="23"/>
        </w:rPr>
      </w:pPr>
      <w:r w:rsidRPr="00CF7F23">
        <w:rPr>
          <w:b/>
          <w:bCs/>
          <w:sz w:val="23"/>
          <w:szCs w:val="23"/>
        </w:rPr>
        <w:t xml:space="preserve"> Information </w:t>
      </w:r>
      <w:r w:rsidR="00131B45">
        <w:rPr>
          <w:b/>
          <w:bCs/>
          <w:sz w:val="23"/>
          <w:szCs w:val="23"/>
        </w:rPr>
        <w:t>-</w:t>
      </w:r>
      <w:r w:rsidR="005E416B">
        <w:rPr>
          <w:b/>
          <w:bCs/>
          <w:sz w:val="23"/>
          <w:szCs w:val="23"/>
        </w:rPr>
        <w:tab/>
      </w:r>
      <w:r w:rsidR="005E416B">
        <w:rPr>
          <w:b/>
          <w:bCs/>
          <w:sz w:val="23"/>
          <w:szCs w:val="23"/>
        </w:rPr>
        <w:tab/>
      </w:r>
      <w:r w:rsidR="00131B45" w:rsidRPr="005E416B">
        <w:rPr>
          <w:sz w:val="23"/>
          <w:szCs w:val="23"/>
        </w:rPr>
        <w:t xml:space="preserve"> Role-based permissions are assigned after registr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Faculty accounts may require approval by admin.</w:t>
      </w:r>
      <w:r w:rsidR="009469A8">
        <w:rPr>
          <w:b/>
          <w:bCs/>
          <w:sz w:val="23"/>
          <w:szCs w:val="23"/>
        </w:rPr>
        <w:t xml:space="preserve"> </w:t>
      </w:r>
    </w:p>
    <w:p w14:paraId="1C52C936" w14:textId="3C2FE397" w:rsidR="00487644" w:rsidRDefault="005570CE" w:rsidP="00487644">
      <w:pPr>
        <w:pStyle w:val="ListParagraph"/>
        <w:spacing w:after="0"/>
      </w:pPr>
      <w:r>
        <w:t>---------------------------------------------------------------------------------------------------------------</w:t>
      </w:r>
    </w:p>
    <w:p w14:paraId="1BB35611" w14:textId="600B8868" w:rsidR="001843D6" w:rsidRPr="00562064" w:rsidRDefault="005570CE" w:rsidP="001843D6">
      <w:pPr>
        <w:rPr>
          <w:b/>
          <w:bCs/>
        </w:rPr>
      </w:pPr>
      <w:r w:rsidRPr="00562064">
        <w:rPr>
          <w:b/>
          <w:bCs/>
        </w:rPr>
        <w:t>Use case Diagram</w:t>
      </w:r>
    </w:p>
    <w:p w14:paraId="7CC17EF2" w14:textId="77777777" w:rsidR="001843D6" w:rsidRPr="00FE6040" w:rsidRDefault="001843D6" w:rsidP="00FE6040"/>
    <w:p w14:paraId="0A7F0400" w14:textId="713C6A94" w:rsidR="000116FF" w:rsidRDefault="00017BB9">
      <w:r>
        <w:object w:dxaOrig="10319" w:dyaOrig="13292" w14:anchorId="512C9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78pt" o:ole="">
            <v:imagedata r:id="rId5" o:title=""/>
          </v:shape>
          <o:OLEObject Type="Embed" ProgID="Visio.Drawing.11" ShapeID="_x0000_i1025" DrawAspect="Content" ObjectID="_1812541477" r:id="rId6"/>
        </w:object>
      </w:r>
    </w:p>
    <w:p w14:paraId="6B08F76D" w14:textId="77777777" w:rsidR="005D6377" w:rsidRDefault="005D6377"/>
    <w:p w14:paraId="3FA887E0" w14:textId="77777777" w:rsidR="005D6377" w:rsidRDefault="005D6377"/>
    <w:p w14:paraId="581A4516" w14:textId="77777777" w:rsidR="005D6377" w:rsidRDefault="005D6377"/>
    <w:p w14:paraId="655815AC" w14:textId="77777777" w:rsidR="005D6377" w:rsidRDefault="005D6377"/>
    <w:p w14:paraId="7CB1A617" w14:textId="02D94C7D" w:rsidR="005D6377" w:rsidRDefault="005D6377">
      <w:r>
        <w:object w:dxaOrig="11103" w:dyaOrig="16647" w14:anchorId="463DCBB9">
          <v:shape id="_x0000_i1026" type="#_x0000_t75" style="width:453.75pt;height:588.75pt" o:ole="">
            <v:imagedata r:id="rId7" o:title=""/>
          </v:shape>
          <o:OLEObject Type="Embed" ProgID="Visio.Drawing.11" ShapeID="_x0000_i1026" DrawAspect="Content" ObjectID="_1812541478" r:id="rId8"/>
        </w:object>
      </w:r>
    </w:p>
    <w:p w14:paraId="7DF7575C" w14:textId="77777777" w:rsidR="005D6377" w:rsidRDefault="005D6377"/>
    <w:p w14:paraId="5860A8AA" w14:textId="77777777" w:rsidR="005D6377" w:rsidRDefault="005D6377"/>
    <w:p w14:paraId="644263DD" w14:textId="77777777" w:rsidR="005D6377" w:rsidRDefault="005D6377"/>
    <w:p w14:paraId="68BF6E48" w14:textId="77777777" w:rsidR="005D6377" w:rsidRDefault="005D6377"/>
    <w:p w14:paraId="43084ED4" w14:textId="61FE02D4" w:rsidR="005D6377" w:rsidRDefault="005D6377">
      <w:r>
        <w:object w:dxaOrig="11031" w:dyaOrig="13660" w14:anchorId="30C4F06F">
          <v:shape id="_x0000_i1027" type="#_x0000_t75" style="width:451.5pt;height:558.75pt" o:ole="">
            <v:imagedata r:id="rId9" o:title=""/>
          </v:shape>
          <o:OLEObject Type="Embed" ProgID="Visio.Drawing.11" ShapeID="_x0000_i1027" DrawAspect="Content" ObjectID="_1812541479" r:id="rId10"/>
        </w:object>
      </w:r>
    </w:p>
    <w:p w14:paraId="460B496D" w14:textId="77777777" w:rsidR="00017BB9" w:rsidRDefault="00017BB9"/>
    <w:p w14:paraId="169805A9" w14:textId="77777777" w:rsidR="00017BB9" w:rsidRDefault="00017BB9"/>
    <w:p w14:paraId="1DBA4C8E" w14:textId="77777777" w:rsidR="005D6377" w:rsidRDefault="005D6377"/>
    <w:p w14:paraId="19DC9207" w14:textId="77777777" w:rsidR="005D6377" w:rsidRDefault="005D6377"/>
    <w:p w14:paraId="397D49B5" w14:textId="77777777" w:rsidR="00DB391B" w:rsidRDefault="00017BB9" w:rsidP="00DB391B">
      <w:pPr>
        <w:rPr>
          <w:b/>
          <w:bCs/>
        </w:rPr>
      </w:pPr>
      <w:r w:rsidRPr="00886994">
        <w:rPr>
          <w:b/>
          <w:bCs/>
        </w:rPr>
        <w:lastRenderedPageBreak/>
        <w:t>Activity Diagram</w:t>
      </w:r>
    </w:p>
    <w:p w14:paraId="6F9017B8" w14:textId="41C46D9D" w:rsidR="00DB391B" w:rsidRDefault="00DB391B" w:rsidP="00DB391B">
      <w:pPr>
        <w:pStyle w:val="ListParagraph"/>
        <w:numPr>
          <w:ilvl w:val="0"/>
          <w:numId w:val="23"/>
        </w:numPr>
        <w:rPr>
          <w:b/>
          <w:bCs/>
        </w:rPr>
      </w:pPr>
      <w:r w:rsidRPr="00DB391B">
        <w:rPr>
          <w:b/>
          <w:bCs/>
        </w:rPr>
        <w:t>Registration &amp; Login</w:t>
      </w:r>
      <w:r w:rsidR="00464405">
        <w:rPr>
          <w:b/>
          <w:bCs/>
        </w:rPr>
        <w:t xml:space="preserve"> -User selection</w:t>
      </w:r>
    </w:p>
    <w:p w14:paraId="35A25530" w14:textId="77779E63" w:rsidR="00DB391B" w:rsidRDefault="00DB391B" w:rsidP="00DB391B">
      <w:pPr>
        <w:pStyle w:val="ListParagraph"/>
        <w:numPr>
          <w:ilvl w:val="0"/>
          <w:numId w:val="23"/>
        </w:numPr>
        <w:rPr>
          <w:b/>
          <w:bCs/>
        </w:rPr>
      </w:pPr>
      <w:r>
        <w:rPr>
          <w:b/>
          <w:bCs/>
        </w:rPr>
        <w:t>View Tutorials</w:t>
      </w:r>
    </w:p>
    <w:p w14:paraId="15E97F56" w14:textId="6FC311EE" w:rsidR="00DB391B" w:rsidRDefault="00DB391B" w:rsidP="00DB391B">
      <w:pPr>
        <w:pStyle w:val="ListParagraph"/>
        <w:numPr>
          <w:ilvl w:val="0"/>
          <w:numId w:val="23"/>
        </w:numPr>
        <w:rPr>
          <w:b/>
          <w:bCs/>
        </w:rPr>
      </w:pPr>
      <w:r>
        <w:rPr>
          <w:b/>
          <w:bCs/>
        </w:rPr>
        <w:t>Coding Practice</w:t>
      </w:r>
    </w:p>
    <w:p w14:paraId="24A92A68" w14:textId="781728EE" w:rsidR="00DB391B" w:rsidRDefault="00FC415F" w:rsidP="00DB391B">
      <w:pPr>
        <w:pStyle w:val="ListParagraph"/>
        <w:numPr>
          <w:ilvl w:val="0"/>
          <w:numId w:val="23"/>
        </w:numPr>
        <w:rPr>
          <w:b/>
          <w:bCs/>
        </w:rPr>
      </w:pPr>
      <w:r>
        <w:rPr>
          <w:b/>
          <w:bCs/>
        </w:rPr>
        <w:t xml:space="preserve">Submit the assignment </w:t>
      </w:r>
    </w:p>
    <w:p w14:paraId="6DB2AD81" w14:textId="34A3FFD4" w:rsidR="00FC415F" w:rsidRDefault="00FC415F" w:rsidP="00DB391B">
      <w:pPr>
        <w:pStyle w:val="ListParagraph"/>
        <w:numPr>
          <w:ilvl w:val="0"/>
          <w:numId w:val="23"/>
        </w:numPr>
        <w:rPr>
          <w:b/>
          <w:bCs/>
        </w:rPr>
      </w:pPr>
      <w:r>
        <w:rPr>
          <w:b/>
          <w:bCs/>
        </w:rPr>
        <w:t>Track progress</w:t>
      </w:r>
    </w:p>
    <w:p w14:paraId="3EA0B795" w14:textId="7A931C5B" w:rsidR="00464405" w:rsidRDefault="00464405" w:rsidP="00DB391B">
      <w:pPr>
        <w:pStyle w:val="ListParagraph"/>
        <w:numPr>
          <w:ilvl w:val="0"/>
          <w:numId w:val="23"/>
        </w:numPr>
        <w:rPr>
          <w:b/>
          <w:bCs/>
        </w:rPr>
      </w:pPr>
      <w:r>
        <w:rPr>
          <w:b/>
          <w:bCs/>
        </w:rPr>
        <w:t>Faculty Review</w:t>
      </w:r>
    </w:p>
    <w:p w14:paraId="26A9FD80" w14:textId="5C476758" w:rsidR="00464405" w:rsidRPr="00DB391B" w:rsidRDefault="00464405" w:rsidP="00DB391B">
      <w:pPr>
        <w:pStyle w:val="ListParagraph"/>
        <w:numPr>
          <w:ilvl w:val="0"/>
          <w:numId w:val="23"/>
        </w:numPr>
        <w:rPr>
          <w:b/>
          <w:bCs/>
        </w:rPr>
      </w:pPr>
      <w:r>
        <w:rPr>
          <w:b/>
          <w:bCs/>
        </w:rPr>
        <w:t>Admin-Manage User</w:t>
      </w:r>
    </w:p>
    <w:p w14:paraId="0AE5889B" w14:textId="77777777" w:rsidR="00DB391B" w:rsidRPr="00DB391B" w:rsidRDefault="00DB391B" w:rsidP="00DB391B">
      <w:pPr>
        <w:pStyle w:val="ListParagraph"/>
        <w:spacing w:after="0"/>
        <w:rPr>
          <w:b/>
          <w:bCs/>
        </w:rPr>
      </w:pPr>
    </w:p>
    <w:p w14:paraId="2820F3EC" w14:textId="77777777" w:rsidR="00DB391B" w:rsidRPr="00886994" w:rsidRDefault="00DB391B" w:rsidP="00DB391B">
      <w:pPr>
        <w:spacing w:after="0"/>
        <w:rPr>
          <w:b/>
          <w:bCs/>
        </w:rPr>
      </w:pPr>
    </w:p>
    <w:p w14:paraId="080D2BD3" w14:textId="0AB5D1FF" w:rsidR="00017BB9" w:rsidRDefault="00464405">
      <w:r>
        <w:object w:dxaOrig="3917" w:dyaOrig="14564" w14:anchorId="5789E209">
          <v:shape id="_x0000_i1028" type="#_x0000_t75" style="width:270pt;height:428.25pt" o:ole="">
            <v:imagedata r:id="rId11" o:title=""/>
          </v:shape>
          <o:OLEObject Type="Embed" ProgID="Visio.Drawing.11" ShapeID="_x0000_i1028" DrawAspect="Content" ObjectID="_1812541480" r:id="rId12"/>
        </w:object>
      </w:r>
    </w:p>
    <w:p w14:paraId="56C4BBF0" w14:textId="77777777" w:rsidR="00C90D9B" w:rsidRDefault="00C90D9B"/>
    <w:p w14:paraId="20160A0B" w14:textId="77777777" w:rsidR="00C90D9B" w:rsidRDefault="00C90D9B"/>
    <w:p w14:paraId="7E8E535D" w14:textId="77777777" w:rsidR="00C90D9B" w:rsidRDefault="00C90D9B"/>
    <w:p w14:paraId="5347A4F7" w14:textId="77777777" w:rsidR="00C90D9B" w:rsidRDefault="00C90D9B"/>
    <w:p w14:paraId="0647E0E1" w14:textId="6405202A" w:rsidR="00C90D9B" w:rsidRDefault="00DB391B">
      <w:r>
        <w:object w:dxaOrig="3534" w:dyaOrig="10532" w14:anchorId="671AE804">
          <v:shape id="_x0000_i1029" type="#_x0000_t75" style="width:147.75pt;height:478.5pt" o:ole="">
            <v:imagedata r:id="rId13" o:title=""/>
          </v:shape>
          <o:OLEObject Type="Embed" ProgID="Visio.Drawing.11" ShapeID="_x0000_i1029" DrawAspect="Content" ObjectID="_1812541481" r:id="rId14"/>
        </w:object>
      </w:r>
      <w:r>
        <w:object w:dxaOrig="3183" w:dyaOrig="13552" w14:anchorId="3E2AF257">
          <v:shape id="_x0000_i1030" type="#_x0000_t75" style="width:159pt;height:459.75pt" o:ole="">
            <v:imagedata r:id="rId15" o:title=""/>
          </v:shape>
          <o:OLEObject Type="Embed" ProgID="Visio.Drawing.11" ShapeID="_x0000_i1030" DrawAspect="Content" ObjectID="_1812541482" r:id="rId16"/>
        </w:object>
      </w:r>
      <w:r w:rsidR="00FC415F">
        <w:object w:dxaOrig="3115" w:dyaOrig="7796" w14:anchorId="46CF5BDB">
          <v:shape id="_x0000_i1031" type="#_x0000_t75" style="width:156pt;height:390pt" o:ole="">
            <v:imagedata r:id="rId17" o:title=""/>
          </v:shape>
          <o:OLEObject Type="Embed" ProgID="Visio.Drawing.11" ShapeID="_x0000_i1031" DrawAspect="Content" ObjectID="_1812541483" r:id="rId18"/>
        </w:object>
      </w:r>
      <w:r w:rsidR="00464405">
        <w:object w:dxaOrig="3006" w:dyaOrig="9056" w14:anchorId="27A2107A">
          <v:shape id="_x0000_i1032" type="#_x0000_t75" style="width:150pt;height:453pt" o:ole="">
            <v:imagedata r:id="rId19" o:title=""/>
          </v:shape>
          <o:OLEObject Type="Embed" ProgID="Visio.Drawing.11" ShapeID="_x0000_i1032" DrawAspect="Content" ObjectID="_1812541484" r:id="rId20"/>
        </w:object>
      </w:r>
      <w:r w:rsidR="00EF021A">
        <w:object w:dxaOrig="3639" w:dyaOrig="10024" w14:anchorId="17687C2B">
          <v:shape id="_x0000_i1033" type="#_x0000_t75" style="width:182.25pt;height:472.5pt" o:ole="">
            <v:imagedata r:id="rId21" o:title=""/>
          </v:shape>
          <o:OLEObject Type="Embed" ProgID="Visio.Drawing.11" ShapeID="_x0000_i1033" DrawAspect="Content" ObjectID="_1812541485" r:id="rId22"/>
        </w:object>
      </w:r>
      <w:r w:rsidR="00016FA0">
        <w:object w:dxaOrig="5465" w:dyaOrig="11967" w14:anchorId="15C5E84C">
          <v:shape id="_x0000_i1034" type="#_x0000_t75" style="width:252pt;height:552pt" o:ole="">
            <v:imagedata r:id="rId23" o:title=""/>
          </v:shape>
          <o:OLEObject Type="Embed" ProgID="Visio.Drawing.11" ShapeID="_x0000_i1034" DrawAspect="Content" ObjectID="_1812541486" r:id="rId24"/>
        </w:object>
      </w:r>
    </w:p>
    <w:p w14:paraId="01916F52" w14:textId="77777777" w:rsidR="000A043A" w:rsidRDefault="000A043A"/>
    <w:p w14:paraId="10FC337D" w14:textId="77777777" w:rsidR="000A043A" w:rsidRDefault="000A043A"/>
    <w:p w14:paraId="335F853C" w14:textId="77777777" w:rsidR="000A043A" w:rsidRDefault="000A043A"/>
    <w:p w14:paraId="44713AEF" w14:textId="77777777" w:rsidR="000A043A" w:rsidRDefault="000A043A"/>
    <w:p w14:paraId="4DB7AF3A" w14:textId="77777777" w:rsidR="000A043A" w:rsidRDefault="000A043A"/>
    <w:p w14:paraId="5580159C" w14:textId="77777777" w:rsidR="000A043A" w:rsidRDefault="000A043A"/>
    <w:p w14:paraId="7D63917E" w14:textId="6CE3C139" w:rsidR="00C90D9B" w:rsidRDefault="00C90D9B">
      <w:r w:rsidRPr="00C90D9B">
        <w:rPr>
          <w:b/>
          <w:bCs/>
        </w:rPr>
        <w:lastRenderedPageBreak/>
        <w:t xml:space="preserve">Document 7- Screens and pages </w:t>
      </w:r>
    </w:p>
    <w:p w14:paraId="6135AFDE" w14:textId="77777777" w:rsidR="00AD382E" w:rsidRPr="00AD382E" w:rsidRDefault="00AD382E" w:rsidP="00AD382E">
      <w:pPr>
        <w:rPr>
          <w:b/>
          <w:bCs/>
        </w:rPr>
      </w:pPr>
      <w:r w:rsidRPr="00AD382E">
        <w:rPr>
          <w:b/>
          <w:bCs/>
        </w:rPr>
        <w:t>1. Home Page</w:t>
      </w:r>
    </w:p>
    <w:p w14:paraId="63A8BE00" w14:textId="0B940B43" w:rsidR="00AD382E" w:rsidRPr="00AD382E" w:rsidRDefault="00AD382E" w:rsidP="00AD382E">
      <w:pPr>
        <w:numPr>
          <w:ilvl w:val="0"/>
          <w:numId w:val="3"/>
        </w:numPr>
      </w:pPr>
      <w:r w:rsidRPr="00AD382E">
        <w:t xml:space="preserve">Welcome message: “Welcome to </w:t>
      </w:r>
      <w:r w:rsidR="006A630B" w:rsidRPr="00AD382E">
        <w:t>Code Buddy</w:t>
      </w:r>
      <w:r w:rsidRPr="00AD382E">
        <w:t xml:space="preserve"> – Learn. Code. Grow.”</w:t>
      </w:r>
    </w:p>
    <w:p w14:paraId="5B8DE47C" w14:textId="77777777" w:rsidR="00AD382E" w:rsidRPr="00AD382E" w:rsidRDefault="00AD382E" w:rsidP="00AD382E">
      <w:pPr>
        <w:numPr>
          <w:ilvl w:val="0"/>
          <w:numId w:val="3"/>
        </w:numPr>
      </w:pPr>
      <w:r w:rsidRPr="00AD382E">
        <w:t>Navigation bar: Home | Login | Register | About | Contact</w:t>
      </w:r>
    </w:p>
    <w:p w14:paraId="6D8344C2" w14:textId="77777777" w:rsidR="00AD382E" w:rsidRDefault="00AD382E" w:rsidP="00AD382E">
      <w:pPr>
        <w:numPr>
          <w:ilvl w:val="0"/>
          <w:numId w:val="3"/>
        </w:numPr>
      </w:pPr>
      <w:r w:rsidRPr="00AD382E">
        <w:t>Buttons: “Start Coding”, “View Tutorials”, “Login/Register”</w:t>
      </w:r>
    </w:p>
    <w:p w14:paraId="2EBEE17F" w14:textId="236EFC83" w:rsidR="001B2C94" w:rsidRPr="00AD382E" w:rsidRDefault="001B2C94" w:rsidP="001B2C94">
      <w:pPr>
        <w:ind w:left="720"/>
      </w:pPr>
      <w:r w:rsidRPr="001B2C94">
        <w:rPr>
          <w:noProof/>
        </w:rPr>
        <w:drawing>
          <wp:inline distT="0" distB="0" distL="0" distR="0" wp14:anchorId="73DA04E1" wp14:editId="67372902">
            <wp:extent cx="4057650" cy="2805708"/>
            <wp:effectExtent l="0" t="0" r="0" b="0"/>
            <wp:docPr id="170794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4093" name=""/>
                    <pic:cNvPicPr/>
                  </pic:nvPicPr>
                  <pic:blipFill rotWithShape="1">
                    <a:blip r:embed="rId25"/>
                    <a:srcRect l="30246" t="29557" r="35852" b="16355"/>
                    <a:stretch>
                      <a:fillRect/>
                    </a:stretch>
                  </pic:blipFill>
                  <pic:spPr bwMode="auto">
                    <a:xfrm>
                      <a:off x="0" y="0"/>
                      <a:ext cx="4078288" cy="2819978"/>
                    </a:xfrm>
                    <a:prstGeom prst="rect">
                      <a:avLst/>
                    </a:prstGeom>
                    <a:ln>
                      <a:noFill/>
                    </a:ln>
                    <a:extLst>
                      <a:ext uri="{53640926-AAD7-44D8-BBD7-CCE9431645EC}">
                        <a14:shadowObscured xmlns:a14="http://schemas.microsoft.com/office/drawing/2010/main"/>
                      </a:ext>
                    </a:extLst>
                  </pic:spPr>
                </pic:pic>
              </a:graphicData>
            </a:graphic>
          </wp:inline>
        </w:drawing>
      </w:r>
    </w:p>
    <w:p w14:paraId="5FF1ACE7" w14:textId="77777777" w:rsidR="00AD382E" w:rsidRPr="00AD382E" w:rsidRDefault="00000000" w:rsidP="00AD382E">
      <w:r>
        <w:pict w14:anchorId="7F1F7D3E">
          <v:rect id="_x0000_i1035" style="width:0;height:1.5pt" o:hralign="center" o:hrstd="t" o:hr="t" fillcolor="#a0a0a0" stroked="f"/>
        </w:pict>
      </w:r>
    </w:p>
    <w:p w14:paraId="5582FF72" w14:textId="2CD22122" w:rsidR="00AD382E" w:rsidRPr="00AD382E" w:rsidRDefault="00AD382E" w:rsidP="00AD382E">
      <w:pPr>
        <w:rPr>
          <w:b/>
          <w:bCs/>
        </w:rPr>
      </w:pPr>
      <w:r w:rsidRPr="00AD382E">
        <w:rPr>
          <w:b/>
          <w:bCs/>
        </w:rPr>
        <w:t xml:space="preserve"> 2. Login Page</w:t>
      </w:r>
    </w:p>
    <w:p w14:paraId="1D8E96FA" w14:textId="77777777" w:rsidR="00AD382E" w:rsidRPr="00AD382E" w:rsidRDefault="00AD382E" w:rsidP="006D057D">
      <w:pPr>
        <w:numPr>
          <w:ilvl w:val="0"/>
          <w:numId w:val="4"/>
        </w:numPr>
        <w:spacing w:after="0"/>
      </w:pPr>
      <w:r w:rsidRPr="00AD382E">
        <w:t>Fields:</w:t>
      </w:r>
    </w:p>
    <w:p w14:paraId="0242B124" w14:textId="77777777" w:rsidR="00AD382E" w:rsidRPr="00AD382E" w:rsidRDefault="00AD382E" w:rsidP="006D057D">
      <w:pPr>
        <w:numPr>
          <w:ilvl w:val="1"/>
          <w:numId w:val="4"/>
        </w:numPr>
        <w:spacing w:after="0"/>
      </w:pPr>
      <w:r w:rsidRPr="00AD382E">
        <w:t>Email</w:t>
      </w:r>
    </w:p>
    <w:p w14:paraId="53926E05" w14:textId="77777777" w:rsidR="00AD382E" w:rsidRPr="00AD382E" w:rsidRDefault="00AD382E" w:rsidP="006D057D">
      <w:pPr>
        <w:numPr>
          <w:ilvl w:val="1"/>
          <w:numId w:val="4"/>
        </w:numPr>
        <w:spacing w:after="0"/>
      </w:pPr>
      <w:r w:rsidRPr="00AD382E">
        <w:t>Password</w:t>
      </w:r>
    </w:p>
    <w:p w14:paraId="33939BA6" w14:textId="77777777" w:rsidR="00AD382E" w:rsidRPr="00AD382E" w:rsidRDefault="00AD382E" w:rsidP="006D057D">
      <w:pPr>
        <w:numPr>
          <w:ilvl w:val="0"/>
          <w:numId w:val="4"/>
        </w:numPr>
        <w:spacing w:after="0"/>
      </w:pPr>
      <w:r w:rsidRPr="00AD382E">
        <w:t>Buttons:</w:t>
      </w:r>
    </w:p>
    <w:p w14:paraId="40C6F404" w14:textId="77777777" w:rsidR="00AD382E" w:rsidRPr="00AD382E" w:rsidRDefault="00AD382E" w:rsidP="006D057D">
      <w:pPr>
        <w:numPr>
          <w:ilvl w:val="1"/>
          <w:numId w:val="4"/>
        </w:numPr>
        <w:spacing w:after="0"/>
      </w:pPr>
      <w:r w:rsidRPr="00AD382E">
        <w:t>Login</w:t>
      </w:r>
    </w:p>
    <w:p w14:paraId="2B8C0696" w14:textId="77777777" w:rsidR="00AD382E" w:rsidRPr="00AD382E" w:rsidRDefault="00AD382E" w:rsidP="006D057D">
      <w:pPr>
        <w:numPr>
          <w:ilvl w:val="1"/>
          <w:numId w:val="4"/>
        </w:numPr>
        <w:spacing w:after="0"/>
      </w:pPr>
      <w:r w:rsidRPr="00AD382E">
        <w:t>Forgot Password</w:t>
      </w:r>
    </w:p>
    <w:p w14:paraId="35E566C2" w14:textId="77777777" w:rsidR="00AD382E" w:rsidRDefault="00AD382E" w:rsidP="006D057D">
      <w:pPr>
        <w:numPr>
          <w:ilvl w:val="1"/>
          <w:numId w:val="4"/>
        </w:numPr>
        <w:spacing w:after="0"/>
      </w:pPr>
      <w:r w:rsidRPr="00AD382E">
        <w:t>Register (link to registration page)</w:t>
      </w:r>
    </w:p>
    <w:p w14:paraId="6A9A3D33" w14:textId="77777777" w:rsidR="004D08D6" w:rsidRDefault="004D08D6" w:rsidP="000551B0">
      <w:pPr>
        <w:ind w:left="1440"/>
      </w:pPr>
    </w:p>
    <w:p w14:paraId="1285E5C3" w14:textId="77777777" w:rsidR="004D08D6" w:rsidRDefault="004D08D6" w:rsidP="000551B0">
      <w:pPr>
        <w:ind w:left="1440"/>
      </w:pPr>
    </w:p>
    <w:p w14:paraId="3CA3F825" w14:textId="3A2AAEEF" w:rsidR="00AD382E" w:rsidRPr="00AD382E" w:rsidRDefault="000551B0" w:rsidP="000551B0">
      <w:pPr>
        <w:ind w:left="1440"/>
      </w:pPr>
      <w:r w:rsidRPr="000551B0">
        <w:rPr>
          <w:noProof/>
        </w:rPr>
        <w:lastRenderedPageBreak/>
        <w:drawing>
          <wp:inline distT="0" distB="0" distL="0" distR="0" wp14:anchorId="1A9EA0CA" wp14:editId="02F90E36">
            <wp:extent cx="3771900" cy="2368439"/>
            <wp:effectExtent l="0" t="0" r="0" b="0"/>
            <wp:docPr id="1882435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35167" name=""/>
                    <pic:cNvPicPr/>
                  </pic:nvPicPr>
                  <pic:blipFill rotWithShape="1">
                    <a:blip r:embed="rId26"/>
                    <a:srcRect l="38223" t="28374" r="35852" b="26109"/>
                    <a:stretch>
                      <a:fillRect/>
                    </a:stretch>
                  </pic:blipFill>
                  <pic:spPr bwMode="auto">
                    <a:xfrm>
                      <a:off x="0" y="0"/>
                      <a:ext cx="3805399" cy="2389474"/>
                    </a:xfrm>
                    <a:prstGeom prst="rect">
                      <a:avLst/>
                    </a:prstGeom>
                    <a:ln>
                      <a:noFill/>
                    </a:ln>
                    <a:extLst>
                      <a:ext uri="{53640926-AAD7-44D8-BBD7-CCE9431645EC}">
                        <a14:shadowObscured xmlns:a14="http://schemas.microsoft.com/office/drawing/2010/main"/>
                      </a:ext>
                    </a:extLst>
                  </pic:spPr>
                </pic:pic>
              </a:graphicData>
            </a:graphic>
          </wp:inline>
        </w:drawing>
      </w:r>
    </w:p>
    <w:p w14:paraId="79736AD8" w14:textId="144DCE13" w:rsidR="00AD382E" w:rsidRPr="00AD382E" w:rsidRDefault="00AD382E" w:rsidP="00AD382E">
      <w:pPr>
        <w:rPr>
          <w:b/>
          <w:bCs/>
        </w:rPr>
      </w:pPr>
      <w:r w:rsidRPr="00AD382E">
        <w:rPr>
          <w:b/>
          <w:bCs/>
        </w:rPr>
        <w:t xml:space="preserve"> 3. Registration Page</w:t>
      </w:r>
    </w:p>
    <w:p w14:paraId="5BD6E4A4" w14:textId="77777777" w:rsidR="00AD382E" w:rsidRPr="00AD382E" w:rsidRDefault="00AD382E" w:rsidP="006D057D">
      <w:pPr>
        <w:numPr>
          <w:ilvl w:val="0"/>
          <w:numId w:val="5"/>
        </w:numPr>
        <w:spacing w:after="0"/>
      </w:pPr>
      <w:r w:rsidRPr="00AD382E">
        <w:t>Role selection: Student / Faculty</w:t>
      </w:r>
    </w:p>
    <w:p w14:paraId="5E0E514D" w14:textId="77777777" w:rsidR="00AD382E" w:rsidRPr="00AD382E" w:rsidRDefault="00AD382E" w:rsidP="006D057D">
      <w:pPr>
        <w:numPr>
          <w:ilvl w:val="0"/>
          <w:numId w:val="5"/>
        </w:numPr>
        <w:spacing w:after="0"/>
      </w:pPr>
      <w:r w:rsidRPr="00AD382E">
        <w:t>Fields:</w:t>
      </w:r>
    </w:p>
    <w:p w14:paraId="6651DC20" w14:textId="77777777" w:rsidR="00AD382E" w:rsidRPr="00AD382E" w:rsidRDefault="00AD382E" w:rsidP="006D057D">
      <w:pPr>
        <w:numPr>
          <w:ilvl w:val="1"/>
          <w:numId w:val="5"/>
        </w:numPr>
        <w:spacing w:after="0"/>
      </w:pPr>
      <w:r w:rsidRPr="00AD382E">
        <w:t>Full Name</w:t>
      </w:r>
    </w:p>
    <w:p w14:paraId="6D7699B4" w14:textId="77777777" w:rsidR="00AD382E" w:rsidRPr="00AD382E" w:rsidRDefault="00AD382E" w:rsidP="006D057D">
      <w:pPr>
        <w:numPr>
          <w:ilvl w:val="1"/>
          <w:numId w:val="5"/>
        </w:numPr>
        <w:spacing w:after="0"/>
      </w:pPr>
      <w:r w:rsidRPr="00AD382E">
        <w:t>Email ID</w:t>
      </w:r>
    </w:p>
    <w:p w14:paraId="79F385AC" w14:textId="77777777" w:rsidR="00AD382E" w:rsidRPr="00AD382E" w:rsidRDefault="00AD382E" w:rsidP="006D057D">
      <w:pPr>
        <w:numPr>
          <w:ilvl w:val="1"/>
          <w:numId w:val="5"/>
        </w:numPr>
        <w:spacing w:after="0"/>
      </w:pPr>
      <w:r w:rsidRPr="00AD382E">
        <w:t>Mobile Number</w:t>
      </w:r>
    </w:p>
    <w:p w14:paraId="0E5C1E49" w14:textId="77777777" w:rsidR="00AD382E" w:rsidRPr="00AD382E" w:rsidRDefault="00AD382E" w:rsidP="006D057D">
      <w:pPr>
        <w:numPr>
          <w:ilvl w:val="1"/>
          <w:numId w:val="5"/>
        </w:numPr>
        <w:spacing w:after="0"/>
      </w:pPr>
      <w:r w:rsidRPr="00AD382E">
        <w:t>Department</w:t>
      </w:r>
    </w:p>
    <w:p w14:paraId="7F02814D" w14:textId="77777777" w:rsidR="00AD382E" w:rsidRPr="00AD382E" w:rsidRDefault="00AD382E" w:rsidP="006D057D">
      <w:pPr>
        <w:numPr>
          <w:ilvl w:val="1"/>
          <w:numId w:val="5"/>
        </w:numPr>
        <w:spacing w:after="0"/>
      </w:pPr>
      <w:r w:rsidRPr="00AD382E">
        <w:t>Password and Confirm Password</w:t>
      </w:r>
    </w:p>
    <w:p w14:paraId="1E275C50" w14:textId="77777777" w:rsidR="00AD382E" w:rsidRPr="00AD382E" w:rsidRDefault="00AD382E" w:rsidP="006D057D">
      <w:pPr>
        <w:numPr>
          <w:ilvl w:val="0"/>
          <w:numId w:val="5"/>
        </w:numPr>
        <w:spacing w:after="0"/>
      </w:pPr>
      <w:r w:rsidRPr="00AD382E">
        <w:t>Button: Register</w:t>
      </w:r>
    </w:p>
    <w:p w14:paraId="670D2DEB" w14:textId="77777777" w:rsidR="00AD382E" w:rsidRDefault="00AD382E" w:rsidP="006D057D">
      <w:pPr>
        <w:numPr>
          <w:ilvl w:val="0"/>
          <w:numId w:val="5"/>
        </w:numPr>
        <w:spacing w:after="0"/>
      </w:pPr>
      <w:r w:rsidRPr="00AD382E">
        <w:t>Message: “Account successfully created. Please login.”</w:t>
      </w:r>
    </w:p>
    <w:p w14:paraId="650A83C7" w14:textId="493801C2" w:rsidR="000551B0" w:rsidRPr="00AD382E" w:rsidRDefault="000551B0" w:rsidP="000551B0">
      <w:pPr>
        <w:ind w:left="720"/>
      </w:pPr>
      <w:r w:rsidRPr="000551B0">
        <w:rPr>
          <w:noProof/>
        </w:rPr>
        <w:drawing>
          <wp:inline distT="0" distB="0" distL="0" distR="0" wp14:anchorId="04A85A7A" wp14:editId="5869DB1E">
            <wp:extent cx="3486150" cy="2508250"/>
            <wp:effectExtent l="0" t="0" r="0" b="6350"/>
            <wp:docPr id="2111267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67357" name=""/>
                    <pic:cNvPicPr/>
                  </pic:nvPicPr>
                  <pic:blipFill rotWithShape="1">
                    <a:blip r:embed="rId27"/>
                    <a:srcRect l="33902" t="31625" r="31698" b="16059"/>
                    <a:stretch>
                      <a:fillRect/>
                    </a:stretch>
                  </pic:blipFill>
                  <pic:spPr bwMode="auto">
                    <a:xfrm>
                      <a:off x="0" y="0"/>
                      <a:ext cx="3494342" cy="2514144"/>
                    </a:xfrm>
                    <a:prstGeom prst="rect">
                      <a:avLst/>
                    </a:prstGeom>
                    <a:ln>
                      <a:noFill/>
                    </a:ln>
                    <a:extLst>
                      <a:ext uri="{53640926-AAD7-44D8-BBD7-CCE9431645EC}">
                        <a14:shadowObscured xmlns:a14="http://schemas.microsoft.com/office/drawing/2010/main"/>
                      </a:ext>
                    </a:extLst>
                  </pic:spPr>
                </pic:pic>
              </a:graphicData>
            </a:graphic>
          </wp:inline>
        </w:drawing>
      </w:r>
    </w:p>
    <w:p w14:paraId="7FA78DCC" w14:textId="77777777" w:rsidR="00AD382E" w:rsidRPr="00AD382E" w:rsidRDefault="00000000" w:rsidP="00AD382E">
      <w:r>
        <w:pict w14:anchorId="0FE15F1E">
          <v:rect id="_x0000_i1036" style="width:0;height:1.5pt" o:hralign="center" o:hrstd="t" o:hr="t" fillcolor="#a0a0a0" stroked="f"/>
        </w:pict>
      </w:r>
    </w:p>
    <w:p w14:paraId="23A1C849" w14:textId="77777777" w:rsidR="000551B0" w:rsidRDefault="000551B0" w:rsidP="00AD382E">
      <w:pPr>
        <w:rPr>
          <w:b/>
          <w:bCs/>
        </w:rPr>
      </w:pPr>
    </w:p>
    <w:p w14:paraId="18168266" w14:textId="77777777" w:rsidR="000551B0" w:rsidRDefault="000551B0" w:rsidP="00AD382E">
      <w:pPr>
        <w:rPr>
          <w:b/>
          <w:bCs/>
        </w:rPr>
      </w:pPr>
    </w:p>
    <w:p w14:paraId="20CFD74A" w14:textId="6A618B37" w:rsidR="000551B0" w:rsidRDefault="000551B0" w:rsidP="00AD382E">
      <w:pPr>
        <w:rPr>
          <w:b/>
          <w:bCs/>
        </w:rPr>
      </w:pPr>
      <w:r w:rsidRPr="000551B0">
        <w:rPr>
          <w:noProof/>
        </w:rPr>
        <w:lastRenderedPageBreak/>
        <w:drawing>
          <wp:inline distT="0" distB="0" distL="0" distR="0" wp14:anchorId="3B269CE4" wp14:editId="7CFFBB81">
            <wp:extent cx="4019550" cy="2047875"/>
            <wp:effectExtent l="0" t="0" r="0" b="9525"/>
            <wp:docPr id="72394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4456" name=""/>
                    <pic:cNvPicPr/>
                  </pic:nvPicPr>
                  <pic:blipFill rotWithShape="1">
                    <a:blip r:embed="rId28"/>
                    <a:srcRect l="34235" t="34286" r="32030" b="22857"/>
                    <a:stretch>
                      <a:fillRect/>
                    </a:stretch>
                  </pic:blipFill>
                  <pic:spPr bwMode="auto">
                    <a:xfrm>
                      <a:off x="0" y="0"/>
                      <a:ext cx="4030685" cy="2053548"/>
                    </a:xfrm>
                    <a:prstGeom prst="rect">
                      <a:avLst/>
                    </a:prstGeom>
                    <a:ln>
                      <a:noFill/>
                    </a:ln>
                    <a:extLst>
                      <a:ext uri="{53640926-AAD7-44D8-BBD7-CCE9431645EC}">
                        <a14:shadowObscured xmlns:a14="http://schemas.microsoft.com/office/drawing/2010/main"/>
                      </a:ext>
                    </a:extLst>
                  </pic:spPr>
                </pic:pic>
              </a:graphicData>
            </a:graphic>
          </wp:inline>
        </w:drawing>
      </w:r>
    </w:p>
    <w:p w14:paraId="37034BFE" w14:textId="77777777" w:rsidR="000551B0" w:rsidRDefault="000551B0" w:rsidP="00AD382E">
      <w:pPr>
        <w:rPr>
          <w:b/>
          <w:bCs/>
        </w:rPr>
      </w:pPr>
    </w:p>
    <w:p w14:paraId="6CA36AAA" w14:textId="77777777" w:rsidR="006D057D" w:rsidRDefault="006D057D" w:rsidP="00AD382E">
      <w:pPr>
        <w:rPr>
          <w:b/>
          <w:bCs/>
        </w:rPr>
      </w:pPr>
    </w:p>
    <w:p w14:paraId="5AEA00DA" w14:textId="77777777" w:rsidR="004D08D6" w:rsidRDefault="004D08D6" w:rsidP="00AD382E">
      <w:pPr>
        <w:rPr>
          <w:b/>
          <w:bCs/>
        </w:rPr>
      </w:pPr>
    </w:p>
    <w:p w14:paraId="60F85177" w14:textId="77777777" w:rsidR="004D08D6" w:rsidRDefault="004D08D6" w:rsidP="00AD382E">
      <w:pPr>
        <w:rPr>
          <w:b/>
          <w:bCs/>
        </w:rPr>
      </w:pPr>
    </w:p>
    <w:p w14:paraId="361399B8" w14:textId="77777777" w:rsidR="006D057D" w:rsidRDefault="006D057D" w:rsidP="00AD382E">
      <w:pPr>
        <w:rPr>
          <w:b/>
          <w:bCs/>
        </w:rPr>
      </w:pPr>
    </w:p>
    <w:p w14:paraId="0A706831" w14:textId="77777777" w:rsidR="006D057D" w:rsidRDefault="006D057D" w:rsidP="00AD382E">
      <w:pPr>
        <w:rPr>
          <w:b/>
          <w:bCs/>
        </w:rPr>
      </w:pPr>
    </w:p>
    <w:p w14:paraId="59F7CDDC" w14:textId="79C93500" w:rsidR="00AD382E" w:rsidRPr="00AD382E" w:rsidRDefault="00AD382E" w:rsidP="00AD382E">
      <w:pPr>
        <w:rPr>
          <w:b/>
          <w:bCs/>
        </w:rPr>
      </w:pPr>
      <w:r w:rsidRPr="00AD382E">
        <w:rPr>
          <w:b/>
          <w:bCs/>
        </w:rPr>
        <w:t>4. Dashboard (after Login)</w:t>
      </w:r>
    </w:p>
    <w:p w14:paraId="12A1496A" w14:textId="77777777" w:rsidR="00AD382E" w:rsidRPr="00AD382E" w:rsidRDefault="00AD382E" w:rsidP="006D057D">
      <w:pPr>
        <w:numPr>
          <w:ilvl w:val="0"/>
          <w:numId w:val="6"/>
        </w:numPr>
        <w:spacing w:after="0"/>
      </w:pPr>
      <w:r w:rsidRPr="00AD382E">
        <w:t>Welcome, &lt;Name&gt;</w:t>
      </w:r>
    </w:p>
    <w:p w14:paraId="508A2ED7" w14:textId="77777777" w:rsidR="00AD382E" w:rsidRPr="00AD382E" w:rsidRDefault="00AD382E" w:rsidP="006D057D">
      <w:pPr>
        <w:numPr>
          <w:ilvl w:val="0"/>
          <w:numId w:val="6"/>
        </w:numPr>
        <w:spacing w:after="0"/>
      </w:pPr>
      <w:r w:rsidRPr="00AD382E">
        <w:t>Navigation:</w:t>
      </w:r>
    </w:p>
    <w:p w14:paraId="6033C4F2" w14:textId="77777777" w:rsidR="00AD382E" w:rsidRPr="00AD382E" w:rsidRDefault="00AD382E" w:rsidP="006D057D">
      <w:pPr>
        <w:numPr>
          <w:ilvl w:val="1"/>
          <w:numId w:val="6"/>
        </w:numPr>
        <w:spacing w:after="0"/>
      </w:pPr>
      <w:r w:rsidRPr="00AD382E">
        <w:t>Practice Problems</w:t>
      </w:r>
    </w:p>
    <w:p w14:paraId="3D1765C2" w14:textId="77777777" w:rsidR="00AD382E" w:rsidRPr="00AD382E" w:rsidRDefault="00AD382E" w:rsidP="006D057D">
      <w:pPr>
        <w:numPr>
          <w:ilvl w:val="1"/>
          <w:numId w:val="6"/>
        </w:numPr>
        <w:spacing w:after="0"/>
      </w:pPr>
      <w:r w:rsidRPr="00AD382E">
        <w:t>View Progress</w:t>
      </w:r>
    </w:p>
    <w:p w14:paraId="45A7A841" w14:textId="77777777" w:rsidR="00AD382E" w:rsidRPr="00AD382E" w:rsidRDefault="00AD382E" w:rsidP="006D057D">
      <w:pPr>
        <w:numPr>
          <w:ilvl w:val="1"/>
          <w:numId w:val="6"/>
        </w:numPr>
        <w:spacing w:after="0"/>
      </w:pPr>
      <w:r w:rsidRPr="00AD382E">
        <w:t>Tutorials</w:t>
      </w:r>
    </w:p>
    <w:p w14:paraId="4BEEAB37" w14:textId="77777777" w:rsidR="00AD382E" w:rsidRPr="00AD382E" w:rsidRDefault="00AD382E" w:rsidP="006D057D">
      <w:pPr>
        <w:numPr>
          <w:ilvl w:val="1"/>
          <w:numId w:val="6"/>
        </w:numPr>
        <w:spacing w:after="0"/>
      </w:pPr>
      <w:r w:rsidRPr="00AD382E">
        <w:t>Profile</w:t>
      </w:r>
    </w:p>
    <w:p w14:paraId="1E2B4283" w14:textId="77777777" w:rsidR="00AD382E" w:rsidRPr="00AD382E" w:rsidRDefault="00AD382E" w:rsidP="006D057D">
      <w:pPr>
        <w:numPr>
          <w:ilvl w:val="1"/>
          <w:numId w:val="6"/>
        </w:numPr>
        <w:spacing w:after="0"/>
      </w:pPr>
      <w:r w:rsidRPr="00AD382E">
        <w:t>Logout</w:t>
      </w:r>
    </w:p>
    <w:p w14:paraId="7CA353C8" w14:textId="17D69801" w:rsidR="00AD382E" w:rsidRPr="00AD382E" w:rsidRDefault="00990347" w:rsidP="006D057D">
      <w:pPr>
        <w:numPr>
          <w:ilvl w:val="0"/>
          <w:numId w:val="6"/>
        </w:numPr>
        <w:spacing w:after="0"/>
      </w:pPr>
      <w:r>
        <w:t>Buttons</w:t>
      </w:r>
      <w:r w:rsidR="00AD382E" w:rsidRPr="00AD382E">
        <w:t xml:space="preserve"> for:</w:t>
      </w:r>
    </w:p>
    <w:p w14:paraId="20D228B4" w14:textId="77777777" w:rsidR="00AD382E" w:rsidRPr="00AD382E" w:rsidRDefault="00AD382E" w:rsidP="006D057D">
      <w:pPr>
        <w:numPr>
          <w:ilvl w:val="1"/>
          <w:numId w:val="6"/>
        </w:numPr>
        <w:spacing w:after="0"/>
      </w:pPr>
      <w:r w:rsidRPr="00AD382E">
        <w:t>"Start Coding"</w:t>
      </w:r>
    </w:p>
    <w:p w14:paraId="39703D69" w14:textId="77777777" w:rsidR="00AD382E" w:rsidRPr="00AD382E" w:rsidRDefault="00AD382E" w:rsidP="006D057D">
      <w:pPr>
        <w:numPr>
          <w:ilvl w:val="1"/>
          <w:numId w:val="6"/>
        </w:numPr>
        <w:spacing w:after="0"/>
      </w:pPr>
      <w:r w:rsidRPr="00AD382E">
        <w:t>"View Tutorials"</w:t>
      </w:r>
    </w:p>
    <w:p w14:paraId="21F0AB94" w14:textId="77777777" w:rsidR="00AD382E" w:rsidRDefault="00AD382E" w:rsidP="006D057D">
      <w:pPr>
        <w:numPr>
          <w:ilvl w:val="1"/>
          <w:numId w:val="6"/>
        </w:numPr>
        <w:spacing w:after="0"/>
      </w:pPr>
      <w:r w:rsidRPr="00AD382E">
        <w:t>"Track Progress"</w:t>
      </w:r>
    </w:p>
    <w:p w14:paraId="423A20A9" w14:textId="27AE723E" w:rsidR="000551B0" w:rsidRPr="00AD382E" w:rsidRDefault="000551B0" w:rsidP="000551B0">
      <w:pPr>
        <w:ind w:left="1440"/>
      </w:pPr>
    </w:p>
    <w:p w14:paraId="28F31CB7" w14:textId="1E13F152" w:rsidR="00AD382E" w:rsidRPr="00AD382E" w:rsidRDefault="000551B0" w:rsidP="00AD382E">
      <w:r w:rsidRPr="000551B0">
        <w:rPr>
          <w:noProof/>
        </w:rPr>
        <w:lastRenderedPageBreak/>
        <w:drawing>
          <wp:inline distT="0" distB="0" distL="0" distR="0" wp14:anchorId="7E1D8877" wp14:editId="29287BCA">
            <wp:extent cx="4733925" cy="3358055"/>
            <wp:effectExtent l="0" t="0" r="0" b="0"/>
            <wp:docPr id="104149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99345" name=""/>
                    <pic:cNvPicPr/>
                  </pic:nvPicPr>
                  <pic:blipFill rotWithShape="1">
                    <a:blip r:embed="rId29"/>
                    <a:srcRect l="32905" t="35763" r="32694" b="9556"/>
                    <a:stretch>
                      <a:fillRect/>
                    </a:stretch>
                  </pic:blipFill>
                  <pic:spPr bwMode="auto">
                    <a:xfrm>
                      <a:off x="0" y="0"/>
                      <a:ext cx="4751377" cy="3370435"/>
                    </a:xfrm>
                    <a:prstGeom prst="rect">
                      <a:avLst/>
                    </a:prstGeom>
                    <a:ln>
                      <a:noFill/>
                    </a:ln>
                    <a:extLst>
                      <a:ext uri="{53640926-AAD7-44D8-BBD7-CCE9431645EC}">
                        <a14:shadowObscured xmlns:a14="http://schemas.microsoft.com/office/drawing/2010/main"/>
                      </a:ext>
                    </a:extLst>
                  </pic:spPr>
                </pic:pic>
              </a:graphicData>
            </a:graphic>
          </wp:inline>
        </w:drawing>
      </w:r>
    </w:p>
    <w:p w14:paraId="63AD4D16" w14:textId="77777777" w:rsidR="000551B0" w:rsidRDefault="000551B0" w:rsidP="00AD382E">
      <w:pPr>
        <w:rPr>
          <w:b/>
          <w:bCs/>
        </w:rPr>
      </w:pPr>
    </w:p>
    <w:p w14:paraId="7FB1892F" w14:textId="77777777" w:rsidR="000551B0" w:rsidRDefault="000551B0" w:rsidP="00AD382E">
      <w:pPr>
        <w:rPr>
          <w:b/>
          <w:bCs/>
        </w:rPr>
      </w:pPr>
    </w:p>
    <w:p w14:paraId="73B0E663" w14:textId="77777777" w:rsidR="000551B0" w:rsidRDefault="000551B0" w:rsidP="00AD382E">
      <w:pPr>
        <w:rPr>
          <w:b/>
          <w:bCs/>
        </w:rPr>
      </w:pPr>
    </w:p>
    <w:p w14:paraId="1C849B61" w14:textId="77777777" w:rsidR="000551B0" w:rsidRDefault="000551B0" w:rsidP="00AD382E">
      <w:pPr>
        <w:rPr>
          <w:b/>
          <w:bCs/>
        </w:rPr>
      </w:pPr>
    </w:p>
    <w:p w14:paraId="6E455FDE" w14:textId="77777777" w:rsidR="000551B0" w:rsidRDefault="000551B0" w:rsidP="00AD382E">
      <w:pPr>
        <w:rPr>
          <w:b/>
          <w:bCs/>
        </w:rPr>
      </w:pPr>
    </w:p>
    <w:p w14:paraId="6BD738B6" w14:textId="77777777" w:rsidR="004D08D6" w:rsidRDefault="004D08D6" w:rsidP="00AD382E">
      <w:pPr>
        <w:rPr>
          <w:b/>
          <w:bCs/>
        </w:rPr>
      </w:pPr>
    </w:p>
    <w:p w14:paraId="4738B22A" w14:textId="77777777" w:rsidR="004D08D6" w:rsidRDefault="004D08D6" w:rsidP="00AD382E">
      <w:pPr>
        <w:rPr>
          <w:b/>
          <w:bCs/>
        </w:rPr>
      </w:pPr>
    </w:p>
    <w:p w14:paraId="015659EC" w14:textId="77777777" w:rsidR="000551B0" w:rsidRDefault="000551B0" w:rsidP="00AD382E">
      <w:pPr>
        <w:rPr>
          <w:b/>
          <w:bCs/>
        </w:rPr>
      </w:pPr>
    </w:p>
    <w:p w14:paraId="6413A0FA" w14:textId="77777777" w:rsidR="000551B0" w:rsidRDefault="000551B0" w:rsidP="00AD382E">
      <w:pPr>
        <w:rPr>
          <w:b/>
          <w:bCs/>
        </w:rPr>
      </w:pPr>
    </w:p>
    <w:p w14:paraId="331A48D4" w14:textId="77777777" w:rsidR="000551B0" w:rsidRDefault="000551B0" w:rsidP="00AD382E">
      <w:pPr>
        <w:rPr>
          <w:b/>
          <w:bCs/>
        </w:rPr>
      </w:pPr>
    </w:p>
    <w:p w14:paraId="71CF0A1D" w14:textId="77777777" w:rsidR="006D057D" w:rsidRDefault="006D057D" w:rsidP="00AD382E">
      <w:pPr>
        <w:rPr>
          <w:b/>
          <w:bCs/>
        </w:rPr>
      </w:pPr>
    </w:p>
    <w:p w14:paraId="3AB29128" w14:textId="77777777" w:rsidR="006D057D" w:rsidRDefault="006D057D" w:rsidP="00AD382E">
      <w:pPr>
        <w:rPr>
          <w:b/>
          <w:bCs/>
        </w:rPr>
      </w:pPr>
    </w:p>
    <w:p w14:paraId="11A16B0E" w14:textId="4EDDEEAD" w:rsidR="00AD382E" w:rsidRPr="00AD382E" w:rsidRDefault="00AD382E" w:rsidP="00AD382E">
      <w:pPr>
        <w:rPr>
          <w:b/>
          <w:bCs/>
        </w:rPr>
      </w:pPr>
      <w:r w:rsidRPr="00AD382E">
        <w:rPr>
          <w:b/>
          <w:bCs/>
        </w:rPr>
        <w:t xml:space="preserve"> 5. Practice Problem Page</w:t>
      </w:r>
    </w:p>
    <w:p w14:paraId="7894B201" w14:textId="77777777" w:rsidR="00AD382E" w:rsidRPr="00AD382E" w:rsidRDefault="00AD382E" w:rsidP="006D057D">
      <w:pPr>
        <w:numPr>
          <w:ilvl w:val="0"/>
          <w:numId w:val="7"/>
        </w:numPr>
        <w:spacing w:after="0"/>
      </w:pPr>
      <w:r w:rsidRPr="00AD382E">
        <w:t>Dropdown to select language: C / C++ / Java / Python</w:t>
      </w:r>
    </w:p>
    <w:p w14:paraId="7B7DB9DC" w14:textId="77777777" w:rsidR="00AD382E" w:rsidRPr="00AD382E" w:rsidRDefault="00AD382E" w:rsidP="006D057D">
      <w:pPr>
        <w:numPr>
          <w:ilvl w:val="0"/>
          <w:numId w:val="7"/>
        </w:numPr>
        <w:spacing w:after="0"/>
      </w:pPr>
      <w:r w:rsidRPr="00AD382E">
        <w:t>Select Topic: Loops / Functions / Arrays etc.</w:t>
      </w:r>
    </w:p>
    <w:p w14:paraId="21502389" w14:textId="77777777" w:rsidR="00AD382E" w:rsidRPr="00AD382E" w:rsidRDefault="00AD382E" w:rsidP="006D057D">
      <w:pPr>
        <w:numPr>
          <w:ilvl w:val="0"/>
          <w:numId w:val="7"/>
        </w:numPr>
        <w:spacing w:after="0"/>
      </w:pPr>
      <w:r w:rsidRPr="00AD382E">
        <w:t>Coding area (IDE-style panel)</w:t>
      </w:r>
    </w:p>
    <w:p w14:paraId="1A7006EE" w14:textId="77777777" w:rsidR="00AD382E" w:rsidRPr="00AD382E" w:rsidRDefault="00AD382E" w:rsidP="006D057D">
      <w:pPr>
        <w:numPr>
          <w:ilvl w:val="0"/>
          <w:numId w:val="7"/>
        </w:numPr>
        <w:spacing w:after="0"/>
      </w:pPr>
      <w:r w:rsidRPr="00AD382E">
        <w:t>Buttons: Run | Submit | Clear</w:t>
      </w:r>
    </w:p>
    <w:p w14:paraId="56C688DD" w14:textId="77777777" w:rsidR="00AD382E" w:rsidRPr="00AD382E" w:rsidRDefault="00AD382E" w:rsidP="006D057D">
      <w:pPr>
        <w:numPr>
          <w:ilvl w:val="0"/>
          <w:numId w:val="7"/>
        </w:numPr>
        <w:spacing w:after="0"/>
      </w:pPr>
      <w:r w:rsidRPr="00AD382E">
        <w:t>Output console area</w:t>
      </w:r>
    </w:p>
    <w:p w14:paraId="197D6D2A" w14:textId="45C80FC9" w:rsidR="00AD382E" w:rsidRPr="00AD382E" w:rsidRDefault="00EC53F0" w:rsidP="00AD382E">
      <w:r w:rsidRPr="00EC53F0">
        <w:rPr>
          <w:noProof/>
        </w:rPr>
        <w:lastRenderedPageBreak/>
        <w:drawing>
          <wp:inline distT="0" distB="0" distL="0" distR="0" wp14:anchorId="27125EE6" wp14:editId="5E336C30">
            <wp:extent cx="4998226" cy="3390900"/>
            <wp:effectExtent l="0" t="0" r="0" b="0"/>
            <wp:docPr id="1232520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520846" name=""/>
                    <pic:cNvPicPr/>
                  </pic:nvPicPr>
                  <pic:blipFill rotWithShape="1">
                    <a:blip r:embed="rId30"/>
                    <a:srcRect l="33736" t="37833" r="32860" b="8965"/>
                    <a:stretch>
                      <a:fillRect/>
                    </a:stretch>
                  </pic:blipFill>
                  <pic:spPr bwMode="auto">
                    <a:xfrm>
                      <a:off x="0" y="0"/>
                      <a:ext cx="5017420" cy="3403922"/>
                    </a:xfrm>
                    <a:prstGeom prst="rect">
                      <a:avLst/>
                    </a:prstGeom>
                    <a:ln>
                      <a:noFill/>
                    </a:ln>
                    <a:extLst>
                      <a:ext uri="{53640926-AAD7-44D8-BBD7-CCE9431645EC}">
                        <a14:shadowObscured xmlns:a14="http://schemas.microsoft.com/office/drawing/2010/main"/>
                      </a:ext>
                    </a:extLst>
                  </pic:spPr>
                </pic:pic>
              </a:graphicData>
            </a:graphic>
          </wp:inline>
        </w:drawing>
      </w:r>
    </w:p>
    <w:p w14:paraId="43A45DB5" w14:textId="77777777" w:rsidR="00EC53F0" w:rsidRDefault="00EC53F0" w:rsidP="00AD382E">
      <w:pPr>
        <w:rPr>
          <w:b/>
          <w:bCs/>
        </w:rPr>
      </w:pPr>
    </w:p>
    <w:p w14:paraId="3DF0A2ED" w14:textId="77777777" w:rsidR="00EC53F0" w:rsidRDefault="00EC53F0" w:rsidP="00AD382E">
      <w:pPr>
        <w:rPr>
          <w:b/>
          <w:bCs/>
        </w:rPr>
      </w:pPr>
    </w:p>
    <w:p w14:paraId="52DFEF6D" w14:textId="77777777" w:rsidR="00EC53F0" w:rsidRDefault="00EC53F0" w:rsidP="00AD382E">
      <w:pPr>
        <w:rPr>
          <w:b/>
          <w:bCs/>
        </w:rPr>
      </w:pPr>
    </w:p>
    <w:p w14:paraId="000E5354" w14:textId="77777777" w:rsidR="00EC53F0" w:rsidRDefault="00EC53F0" w:rsidP="00AD382E">
      <w:pPr>
        <w:rPr>
          <w:b/>
          <w:bCs/>
        </w:rPr>
      </w:pPr>
    </w:p>
    <w:p w14:paraId="40820927" w14:textId="77777777" w:rsidR="00EC53F0" w:rsidRDefault="00EC53F0" w:rsidP="00AD382E">
      <w:pPr>
        <w:rPr>
          <w:b/>
          <w:bCs/>
        </w:rPr>
      </w:pPr>
    </w:p>
    <w:p w14:paraId="153B56D1" w14:textId="77777777" w:rsidR="00EC53F0" w:rsidRDefault="00EC53F0" w:rsidP="00AD382E">
      <w:pPr>
        <w:rPr>
          <w:b/>
          <w:bCs/>
        </w:rPr>
      </w:pPr>
    </w:p>
    <w:p w14:paraId="2600E2B2" w14:textId="77777777" w:rsidR="00EC53F0" w:rsidRDefault="00EC53F0" w:rsidP="00AD382E">
      <w:pPr>
        <w:rPr>
          <w:b/>
          <w:bCs/>
        </w:rPr>
      </w:pPr>
    </w:p>
    <w:p w14:paraId="70C053FB" w14:textId="77777777" w:rsidR="00EC53F0" w:rsidRDefault="00EC53F0" w:rsidP="00AD382E">
      <w:pPr>
        <w:rPr>
          <w:b/>
          <w:bCs/>
        </w:rPr>
      </w:pPr>
    </w:p>
    <w:p w14:paraId="7200911B" w14:textId="77777777" w:rsidR="00EC53F0" w:rsidRDefault="00EC53F0" w:rsidP="00AD382E">
      <w:pPr>
        <w:rPr>
          <w:b/>
          <w:bCs/>
        </w:rPr>
      </w:pPr>
    </w:p>
    <w:p w14:paraId="10D9840E" w14:textId="77777777" w:rsidR="00EC53F0" w:rsidRDefault="00EC53F0" w:rsidP="00AD382E">
      <w:pPr>
        <w:rPr>
          <w:b/>
          <w:bCs/>
        </w:rPr>
      </w:pPr>
    </w:p>
    <w:p w14:paraId="6FB0BE5A" w14:textId="77777777" w:rsidR="00EC53F0" w:rsidRDefault="00EC53F0" w:rsidP="00AD382E">
      <w:pPr>
        <w:rPr>
          <w:b/>
          <w:bCs/>
        </w:rPr>
      </w:pPr>
    </w:p>
    <w:p w14:paraId="503EFA60" w14:textId="77777777" w:rsidR="00EC53F0" w:rsidRDefault="00EC53F0" w:rsidP="00AD382E">
      <w:pPr>
        <w:rPr>
          <w:b/>
          <w:bCs/>
        </w:rPr>
      </w:pPr>
    </w:p>
    <w:p w14:paraId="063865CD" w14:textId="77777777" w:rsidR="00EC53F0" w:rsidRDefault="00EC53F0" w:rsidP="00AD382E">
      <w:pPr>
        <w:rPr>
          <w:b/>
          <w:bCs/>
        </w:rPr>
      </w:pPr>
    </w:p>
    <w:p w14:paraId="7928FB09" w14:textId="77777777" w:rsidR="00EC53F0" w:rsidRDefault="00EC53F0" w:rsidP="00AD382E">
      <w:pPr>
        <w:rPr>
          <w:b/>
          <w:bCs/>
        </w:rPr>
      </w:pPr>
    </w:p>
    <w:p w14:paraId="35BFD5E2" w14:textId="77777777" w:rsidR="00EC53F0" w:rsidRDefault="00EC53F0" w:rsidP="00AD382E">
      <w:pPr>
        <w:rPr>
          <w:b/>
          <w:bCs/>
        </w:rPr>
      </w:pPr>
    </w:p>
    <w:p w14:paraId="7BD1A6CA" w14:textId="34337943" w:rsidR="00AD382E" w:rsidRPr="00AD382E" w:rsidRDefault="00AD382E" w:rsidP="00AD382E">
      <w:pPr>
        <w:rPr>
          <w:b/>
          <w:bCs/>
        </w:rPr>
      </w:pPr>
      <w:r w:rsidRPr="00AD382E">
        <w:rPr>
          <w:b/>
          <w:bCs/>
        </w:rPr>
        <w:t xml:space="preserve"> 6. View Tutorial Page</w:t>
      </w:r>
    </w:p>
    <w:p w14:paraId="34F89EFA" w14:textId="77777777" w:rsidR="00AD382E" w:rsidRPr="00AD382E" w:rsidRDefault="00AD382E" w:rsidP="006D057D">
      <w:pPr>
        <w:numPr>
          <w:ilvl w:val="0"/>
          <w:numId w:val="8"/>
        </w:numPr>
        <w:spacing w:after="0"/>
      </w:pPr>
      <w:r w:rsidRPr="00AD382E">
        <w:t>Tabs: Text Tutorials | Video Tutorials</w:t>
      </w:r>
    </w:p>
    <w:p w14:paraId="40F79F95" w14:textId="77777777" w:rsidR="00AD382E" w:rsidRPr="00AD382E" w:rsidRDefault="00AD382E" w:rsidP="006D057D">
      <w:pPr>
        <w:numPr>
          <w:ilvl w:val="0"/>
          <w:numId w:val="8"/>
        </w:numPr>
        <w:spacing w:after="0"/>
      </w:pPr>
      <w:r w:rsidRPr="00AD382E">
        <w:t>Categories: Beginner / Intermediate / Advanced</w:t>
      </w:r>
    </w:p>
    <w:p w14:paraId="76B1EAE5" w14:textId="77777777" w:rsidR="00AD382E" w:rsidRPr="00AD382E" w:rsidRDefault="00AD382E" w:rsidP="006D057D">
      <w:pPr>
        <w:numPr>
          <w:ilvl w:val="0"/>
          <w:numId w:val="8"/>
        </w:numPr>
        <w:spacing w:after="0"/>
      </w:pPr>
      <w:r w:rsidRPr="00AD382E">
        <w:t>Example:</w:t>
      </w:r>
    </w:p>
    <w:p w14:paraId="228D563E" w14:textId="77777777" w:rsidR="00AD382E" w:rsidRPr="00AD382E" w:rsidRDefault="00AD382E" w:rsidP="006D057D">
      <w:pPr>
        <w:numPr>
          <w:ilvl w:val="1"/>
          <w:numId w:val="8"/>
        </w:numPr>
        <w:spacing w:after="0"/>
      </w:pPr>
      <w:r w:rsidRPr="00AD382E">
        <w:t>“Intro to Loops”</w:t>
      </w:r>
    </w:p>
    <w:p w14:paraId="23325687" w14:textId="77777777" w:rsidR="00AD382E" w:rsidRPr="00AD382E" w:rsidRDefault="00AD382E" w:rsidP="006D057D">
      <w:pPr>
        <w:numPr>
          <w:ilvl w:val="1"/>
          <w:numId w:val="8"/>
        </w:numPr>
        <w:spacing w:after="0"/>
      </w:pPr>
      <w:r w:rsidRPr="00AD382E">
        <w:lastRenderedPageBreak/>
        <w:t>“JavaScript Basics”</w:t>
      </w:r>
    </w:p>
    <w:p w14:paraId="5D2E2FE4" w14:textId="77777777" w:rsidR="00AD382E" w:rsidRPr="00AD382E" w:rsidRDefault="00AD382E" w:rsidP="006D057D">
      <w:pPr>
        <w:numPr>
          <w:ilvl w:val="1"/>
          <w:numId w:val="8"/>
        </w:numPr>
        <w:spacing w:after="0"/>
      </w:pPr>
      <w:r w:rsidRPr="00AD382E">
        <w:t>“C++ Arrays Explained”</w:t>
      </w:r>
    </w:p>
    <w:p w14:paraId="4FF0162B" w14:textId="77777777" w:rsidR="00AD382E" w:rsidRDefault="00AD382E" w:rsidP="006D057D">
      <w:pPr>
        <w:numPr>
          <w:ilvl w:val="0"/>
          <w:numId w:val="8"/>
        </w:numPr>
        <w:spacing w:after="0"/>
      </w:pPr>
      <w:r w:rsidRPr="00AD382E">
        <w:t>Buttons: Watch Now / Read</w:t>
      </w:r>
    </w:p>
    <w:p w14:paraId="5A7939E1" w14:textId="7202C9AD" w:rsidR="00EC53F0" w:rsidRPr="00AD382E" w:rsidRDefault="00EC53F0" w:rsidP="00EC53F0">
      <w:pPr>
        <w:ind w:left="720"/>
      </w:pPr>
      <w:r w:rsidRPr="00EC53F0">
        <w:rPr>
          <w:noProof/>
        </w:rPr>
        <w:drawing>
          <wp:inline distT="0" distB="0" distL="0" distR="0" wp14:anchorId="6FFFF232" wp14:editId="717EDA3E">
            <wp:extent cx="4286250" cy="3112299"/>
            <wp:effectExtent l="0" t="0" r="0" b="0"/>
            <wp:docPr id="802930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930271" name=""/>
                    <pic:cNvPicPr/>
                  </pic:nvPicPr>
                  <pic:blipFill rotWithShape="1">
                    <a:blip r:embed="rId31"/>
                    <a:srcRect l="31575" t="33399" r="35021" b="11330"/>
                    <a:stretch>
                      <a:fillRect/>
                    </a:stretch>
                  </pic:blipFill>
                  <pic:spPr bwMode="auto">
                    <a:xfrm>
                      <a:off x="0" y="0"/>
                      <a:ext cx="4299740" cy="3122095"/>
                    </a:xfrm>
                    <a:prstGeom prst="rect">
                      <a:avLst/>
                    </a:prstGeom>
                    <a:ln>
                      <a:noFill/>
                    </a:ln>
                    <a:extLst>
                      <a:ext uri="{53640926-AAD7-44D8-BBD7-CCE9431645EC}">
                        <a14:shadowObscured xmlns:a14="http://schemas.microsoft.com/office/drawing/2010/main"/>
                      </a:ext>
                    </a:extLst>
                  </pic:spPr>
                </pic:pic>
              </a:graphicData>
            </a:graphic>
          </wp:inline>
        </w:drawing>
      </w:r>
    </w:p>
    <w:p w14:paraId="488F4F61" w14:textId="77777777" w:rsidR="00AD382E" w:rsidRPr="00AD382E" w:rsidRDefault="00000000" w:rsidP="00AD382E">
      <w:r>
        <w:pict w14:anchorId="4CE136F2">
          <v:rect id="_x0000_i1037" style="width:0;height:1.5pt" o:hralign="center" o:hrstd="t" o:hr="t" fillcolor="#a0a0a0" stroked="f"/>
        </w:pict>
      </w:r>
    </w:p>
    <w:p w14:paraId="22B967BA" w14:textId="77777777" w:rsidR="00EC53F0" w:rsidRDefault="00EC53F0" w:rsidP="00AD382E">
      <w:pPr>
        <w:rPr>
          <w:b/>
          <w:bCs/>
        </w:rPr>
      </w:pPr>
    </w:p>
    <w:p w14:paraId="7E9968BD" w14:textId="77777777" w:rsidR="00EC53F0" w:rsidRDefault="00EC53F0" w:rsidP="00AD382E">
      <w:pPr>
        <w:rPr>
          <w:b/>
          <w:bCs/>
        </w:rPr>
      </w:pPr>
    </w:p>
    <w:p w14:paraId="5D71AC9E" w14:textId="77777777" w:rsidR="00EC53F0" w:rsidRDefault="00EC53F0" w:rsidP="00AD382E">
      <w:pPr>
        <w:rPr>
          <w:b/>
          <w:bCs/>
        </w:rPr>
      </w:pPr>
    </w:p>
    <w:p w14:paraId="03251B61" w14:textId="77777777" w:rsidR="00EC53F0" w:rsidRDefault="00EC53F0" w:rsidP="00AD382E">
      <w:pPr>
        <w:rPr>
          <w:b/>
          <w:bCs/>
        </w:rPr>
      </w:pPr>
    </w:p>
    <w:p w14:paraId="7E151F09" w14:textId="77777777" w:rsidR="00EC53F0" w:rsidRDefault="00EC53F0" w:rsidP="00AD382E">
      <w:pPr>
        <w:rPr>
          <w:b/>
          <w:bCs/>
        </w:rPr>
      </w:pPr>
    </w:p>
    <w:p w14:paraId="4679D17F" w14:textId="77777777" w:rsidR="00EC53F0" w:rsidRDefault="00EC53F0" w:rsidP="00AD382E">
      <w:pPr>
        <w:rPr>
          <w:b/>
          <w:bCs/>
        </w:rPr>
      </w:pPr>
    </w:p>
    <w:p w14:paraId="6583B9F7" w14:textId="77777777" w:rsidR="00EC53F0" w:rsidRDefault="00EC53F0" w:rsidP="00AD382E">
      <w:pPr>
        <w:rPr>
          <w:b/>
          <w:bCs/>
        </w:rPr>
      </w:pPr>
    </w:p>
    <w:p w14:paraId="5F5F8D94" w14:textId="77777777" w:rsidR="00EC53F0" w:rsidRDefault="00EC53F0" w:rsidP="00AD382E">
      <w:pPr>
        <w:rPr>
          <w:b/>
          <w:bCs/>
        </w:rPr>
      </w:pPr>
    </w:p>
    <w:p w14:paraId="4C70502D" w14:textId="77777777" w:rsidR="00EC53F0" w:rsidRDefault="00EC53F0" w:rsidP="00AD382E">
      <w:pPr>
        <w:rPr>
          <w:b/>
          <w:bCs/>
        </w:rPr>
      </w:pPr>
    </w:p>
    <w:p w14:paraId="7865D217" w14:textId="77777777" w:rsidR="00EC53F0" w:rsidRDefault="00EC53F0" w:rsidP="00AD382E">
      <w:pPr>
        <w:rPr>
          <w:b/>
          <w:bCs/>
        </w:rPr>
      </w:pPr>
    </w:p>
    <w:p w14:paraId="41CD19AA" w14:textId="77777777" w:rsidR="00EC53F0" w:rsidRDefault="00EC53F0" w:rsidP="00AD382E">
      <w:pPr>
        <w:rPr>
          <w:b/>
          <w:bCs/>
        </w:rPr>
      </w:pPr>
    </w:p>
    <w:p w14:paraId="63921641" w14:textId="77777777" w:rsidR="00EC53F0" w:rsidRDefault="00EC53F0" w:rsidP="00AD382E">
      <w:pPr>
        <w:rPr>
          <w:b/>
          <w:bCs/>
        </w:rPr>
      </w:pPr>
    </w:p>
    <w:p w14:paraId="2E4551FA" w14:textId="77777777" w:rsidR="004D08D6" w:rsidRDefault="004D08D6" w:rsidP="00AD382E">
      <w:pPr>
        <w:rPr>
          <w:b/>
          <w:bCs/>
        </w:rPr>
      </w:pPr>
    </w:p>
    <w:p w14:paraId="64924D8C" w14:textId="77777777" w:rsidR="004D08D6" w:rsidRDefault="004D08D6" w:rsidP="00AD382E">
      <w:pPr>
        <w:rPr>
          <w:b/>
          <w:bCs/>
        </w:rPr>
      </w:pPr>
    </w:p>
    <w:p w14:paraId="3CE51B53" w14:textId="745E5FE7" w:rsidR="00AD382E" w:rsidRPr="00AD382E" w:rsidRDefault="00AD382E" w:rsidP="00AD382E">
      <w:pPr>
        <w:rPr>
          <w:b/>
          <w:bCs/>
        </w:rPr>
      </w:pPr>
      <w:r w:rsidRPr="00AD382E">
        <w:rPr>
          <w:b/>
          <w:bCs/>
        </w:rPr>
        <w:t xml:space="preserve"> 7. View Progress Page</w:t>
      </w:r>
    </w:p>
    <w:p w14:paraId="3C5605E3" w14:textId="77777777" w:rsidR="00AD382E" w:rsidRPr="00AD382E" w:rsidRDefault="00AD382E" w:rsidP="006D057D">
      <w:pPr>
        <w:numPr>
          <w:ilvl w:val="0"/>
          <w:numId w:val="9"/>
        </w:numPr>
        <w:spacing w:after="0"/>
      </w:pPr>
      <w:r w:rsidRPr="00AD382E">
        <w:t>Table view or chart:</w:t>
      </w:r>
    </w:p>
    <w:p w14:paraId="4B2C9AEC" w14:textId="77777777" w:rsidR="00AD382E" w:rsidRPr="00AD382E" w:rsidRDefault="00AD382E" w:rsidP="006D057D">
      <w:pPr>
        <w:numPr>
          <w:ilvl w:val="1"/>
          <w:numId w:val="9"/>
        </w:numPr>
        <w:spacing w:after="0"/>
      </w:pPr>
      <w:r w:rsidRPr="00AD382E">
        <w:t>Problem solved count</w:t>
      </w:r>
    </w:p>
    <w:p w14:paraId="09403830" w14:textId="77777777" w:rsidR="00AD382E" w:rsidRPr="00AD382E" w:rsidRDefault="00AD382E" w:rsidP="006D057D">
      <w:pPr>
        <w:numPr>
          <w:ilvl w:val="1"/>
          <w:numId w:val="9"/>
        </w:numPr>
        <w:spacing w:after="0"/>
      </w:pPr>
      <w:r w:rsidRPr="00AD382E">
        <w:lastRenderedPageBreak/>
        <w:t>Languages practiced</w:t>
      </w:r>
    </w:p>
    <w:p w14:paraId="7FB844DA" w14:textId="77777777" w:rsidR="00AD382E" w:rsidRPr="00AD382E" w:rsidRDefault="00AD382E" w:rsidP="006D057D">
      <w:pPr>
        <w:numPr>
          <w:ilvl w:val="1"/>
          <w:numId w:val="9"/>
        </w:numPr>
        <w:spacing w:after="0"/>
      </w:pPr>
      <w:r w:rsidRPr="00AD382E">
        <w:t>Weekly/Monthly graph</w:t>
      </w:r>
    </w:p>
    <w:p w14:paraId="5B3660F8" w14:textId="77777777" w:rsidR="00AD382E" w:rsidRDefault="00AD382E" w:rsidP="006D057D">
      <w:pPr>
        <w:numPr>
          <w:ilvl w:val="0"/>
          <w:numId w:val="9"/>
        </w:numPr>
        <w:spacing w:after="0"/>
      </w:pPr>
      <w:r w:rsidRPr="00AD382E">
        <w:t>Feedback/suggestions panel</w:t>
      </w:r>
    </w:p>
    <w:p w14:paraId="6A9EF4CC" w14:textId="228F3D5E" w:rsidR="00EC53F0" w:rsidRPr="00AD382E" w:rsidRDefault="00EC53F0" w:rsidP="00EC53F0">
      <w:pPr>
        <w:ind w:left="720"/>
      </w:pPr>
      <w:r w:rsidRPr="00EC53F0">
        <w:rPr>
          <w:noProof/>
        </w:rPr>
        <w:drawing>
          <wp:inline distT="0" distB="0" distL="0" distR="0" wp14:anchorId="6C320820" wp14:editId="5C2C8183">
            <wp:extent cx="4238625" cy="3781517"/>
            <wp:effectExtent l="0" t="0" r="0" b="9525"/>
            <wp:docPr id="1850698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98043" name=""/>
                    <pic:cNvPicPr/>
                  </pic:nvPicPr>
                  <pic:blipFill rotWithShape="1">
                    <a:blip r:embed="rId32"/>
                    <a:srcRect l="34401" t="36651" r="31698" b="9556"/>
                    <a:stretch>
                      <a:fillRect/>
                    </a:stretch>
                  </pic:blipFill>
                  <pic:spPr bwMode="auto">
                    <a:xfrm>
                      <a:off x="0" y="0"/>
                      <a:ext cx="4251565" cy="3793061"/>
                    </a:xfrm>
                    <a:prstGeom prst="rect">
                      <a:avLst/>
                    </a:prstGeom>
                    <a:ln>
                      <a:noFill/>
                    </a:ln>
                    <a:extLst>
                      <a:ext uri="{53640926-AAD7-44D8-BBD7-CCE9431645EC}">
                        <a14:shadowObscured xmlns:a14="http://schemas.microsoft.com/office/drawing/2010/main"/>
                      </a:ext>
                    </a:extLst>
                  </pic:spPr>
                </pic:pic>
              </a:graphicData>
            </a:graphic>
          </wp:inline>
        </w:drawing>
      </w:r>
    </w:p>
    <w:p w14:paraId="5032FB03" w14:textId="77777777" w:rsidR="00AD382E" w:rsidRPr="00AD382E" w:rsidRDefault="00000000" w:rsidP="00AD382E">
      <w:r>
        <w:pict w14:anchorId="7705AFD6">
          <v:rect id="_x0000_i1038" style="width:0;height:1.5pt" o:hralign="center" o:hrstd="t" o:hr="t" fillcolor="#a0a0a0" stroked="f"/>
        </w:pict>
      </w:r>
    </w:p>
    <w:p w14:paraId="3B9782C7" w14:textId="77777777" w:rsidR="00EC53F0" w:rsidRDefault="00EC53F0" w:rsidP="00AD382E">
      <w:pPr>
        <w:rPr>
          <w:b/>
          <w:bCs/>
        </w:rPr>
      </w:pPr>
    </w:p>
    <w:p w14:paraId="73A1A5A8" w14:textId="77777777" w:rsidR="00EC53F0" w:rsidRDefault="00EC53F0" w:rsidP="00AD382E">
      <w:pPr>
        <w:rPr>
          <w:b/>
          <w:bCs/>
        </w:rPr>
      </w:pPr>
    </w:p>
    <w:p w14:paraId="5CD6C721" w14:textId="77777777" w:rsidR="00EC53F0" w:rsidRDefault="00EC53F0" w:rsidP="00AD382E">
      <w:pPr>
        <w:rPr>
          <w:b/>
          <w:bCs/>
        </w:rPr>
      </w:pPr>
    </w:p>
    <w:p w14:paraId="07CD8117" w14:textId="77777777" w:rsidR="00EC53F0" w:rsidRDefault="00EC53F0" w:rsidP="00AD382E">
      <w:pPr>
        <w:rPr>
          <w:b/>
          <w:bCs/>
        </w:rPr>
      </w:pPr>
    </w:p>
    <w:p w14:paraId="6DDA4EA4" w14:textId="77777777" w:rsidR="00EC53F0" w:rsidRDefault="00EC53F0" w:rsidP="00AD382E">
      <w:pPr>
        <w:rPr>
          <w:b/>
          <w:bCs/>
        </w:rPr>
      </w:pPr>
    </w:p>
    <w:p w14:paraId="29ABEEE3" w14:textId="77777777" w:rsidR="00EC53F0" w:rsidRDefault="00EC53F0" w:rsidP="00AD382E">
      <w:pPr>
        <w:rPr>
          <w:b/>
          <w:bCs/>
        </w:rPr>
      </w:pPr>
    </w:p>
    <w:p w14:paraId="274B9715" w14:textId="77777777" w:rsidR="00EC53F0" w:rsidRDefault="00EC53F0" w:rsidP="00AD382E">
      <w:pPr>
        <w:rPr>
          <w:b/>
          <w:bCs/>
        </w:rPr>
      </w:pPr>
    </w:p>
    <w:p w14:paraId="1CD4765C" w14:textId="77777777" w:rsidR="00EC53F0" w:rsidRDefault="00EC53F0" w:rsidP="00AD382E">
      <w:pPr>
        <w:rPr>
          <w:b/>
          <w:bCs/>
        </w:rPr>
      </w:pPr>
    </w:p>
    <w:p w14:paraId="6E74C990" w14:textId="77777777" w:rsidR="00EC53F0" w:rsidRDefault="00EC53F0" w:rsidP="00AD382E">
      <w:pPr>
        <w:rPr>
          <w:b/>
          <w:bCs/>
        </w:rPr>
      </w:pPr>
    </w:p>
    <w:p w14:paraId="003E0009" w14:textId="77777777" w:rsidR="00EC53F0" w:rsidRDefault="00EC53F0" w:rsidP="00AD382E">
      <w:pPr>
        <w:rPr>
          <w:b/>
          <w:bCs/>
        </w:rPr>
      </w:pPr>
    </w:p>
    <w:p w14:paraId="7938C9E6" w14:textId="77777777" w:rsidR="00EC53F0" w:rsidRDefault="00EC53F0" w:rsidP="00AD382E">
      <w:pPr>
        <w:rPr>
          <w:b/>
          <w:bCs/>
        </w:rPr>
      </w:pPr>
    </w:p>
    <w:p w14:paraId="1421BD70" w14:textId="77777777" w:rsidR="00EC53F0" w:rsidRDefault="00EC53F0" w:rsidP="00AD382E">
      <w:pPr>
        <w:rPr>
          <w:b/>
          <w:bCs/>
        </w:rPr>
      </w:pPr>
    </w:p>
    <w:p w14:paraId="4ED471AA" w14:textId="7D053BC7" w:rsidR="00AD382E" w:rsidRPr="00AD382E" w:rsidRDefault="00AD382E" w:rsidP="00AD382E">
      <w:pPr>
        <w:rPr>
          <w:b/>
          <w:bCs/>
        </w:rPr>
      </w:pPr>
      <w:r w:rsidRPr="00AD382E">
        <w:rPr>
          <w:b/>
          <w:bCs/>
        </w:rPr>
        <w:t xml:space="preserve"> 8. Profile Page</w:t>
      </w:r>
    </w:p>
    <w:p w14:paraId="47195CDA" w14:textId="77777777" w:rsidR="00AD382E" w:rsidRPr="00AD382E" w:rsidRDefault="00AD382E" w:rsidP="006D057D">
      <w:pPr>
        <w:numPr>
          <w:ilvl w:val="0"/>
          <w:numId w:val="10"/>
        </w:numPr>
        <w:spacing w:after="0"/>
      </w:pPr>
      <w:r w:rsidRPr="00AD382E">
        <w:t>View/edit profile info</w:t>
      </w:r>
    </w:p>
    <w:p w14:paraId="330BE5B9" w14:textId="77777777" w:rsidR="00AD382E" w:rsidRPr="00AD382E" w:rsidRDefault="00AD382E" w:rsidP="006D057D">
      <w:pPr>
        <w:numPr>
          <w:ilvl w:val="0"/>
          <w:numId w:val="10"/>
        </w:numPr>
        <w:spacing w:after="0"/>
      </w:pPr>
      <w:r w:rsidRPr="00AD382E">
        <w:t>Change password</w:t>
      </w:r>
    </w:p>
    <w:p w14:paraId="6A78AB78" w14:textId="77777777" w:rsidR="00AD382E" w:rsidRPr="00AD382E" w:rsidRDefault="00AD382E" w:rsidP="006D057D">
      <w:pPr>
        <w:numPr>
          <w:ilvl w:val="0"/>
          <w:numId w:val="10"/>
        </w:numPr>
        <w:spacing w:after="0"/>
      </w:pPr>
      <w:r w:rsidRPr="00AD382E">
        <w:lastRenderedPageBreak/>
        <w:t>View login history</w:t>
      </w:r>
    </w:p>
    <w:p w14:paraId="3256FC74" w14:textId="77777777" w:rsidR="00AD382E" w:rsidRDefault="00AD382E" w:rsidP="006D057D">
      <w:pPr>
        <w:numPr>
          <w:ilvl w:val="0"/>
          <w:numId w:val="10"/>
        </w:numPr>
        <w:spacing w:after="0"/>
      </w:pPr>
      <w:r w:rsidRPr="00AD382E">
        <w:t>Role: Student / Faculty</w:t>
      </w:r>
    </w:p>
    <w:p w14:paraId="5A2F59AB" w14:textId="0B0B32DC" w:rsidR="00EC53F0" w:rsidRPr="00AD382E" w:rsidRDefault="00EC53F0" w:rsidP="00AD382E">
      <w:pPr>
        <w:numPr>
          <w:ilvl w:val="0"/>
          <w:numId w:val="10"/>
        </w:numPr>
      </w:pPr>
      <w:r w:rsidRPr="00EC53F0">
        <w:rPr>
          <w:noProof/>
        </w:rPr>
        <w:drawing>
          <wp:inline distT="0" distB="0" distL="0" distR="0" wp14:anchorId="47AAC61D" wp14:editId="569E740D">
            <wp:extent cx="3362325" cy="2807224"/>
            <wp:effectExtent l="0" t="0" r="0" b="0"/>
            <wp:docPr id="10403525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2546" name=""/>
                    <pic:cNvPicPr/>
                  </pic:nvPicPr>
                  <pic:blipFill rotWithShape="1">
                    <a:blip r:embed="rId33"/>
                    <a:srcRect l="33736" t="31626" r="31033" b="16060"/>
                    <a:stretch>
                      <a:fillRect/>
                    </a:stretch>
                  </pic:blipFill>
                  <pic:spPr bwMode="auto">
                    <a:xfrm>
                      <a:off x="0" y="0"/>
                      <a:ext cx="3374825" cy="2817660"/>
                    </a:xfrm>
                    <a:prstGeom prst="rect">
                      <a:avLst/>
                    </a:prstGeom>
                    <a:ln>
                      <a:noFill/>
                    </a:ln>
                    <a:extLst>
                      <a:ext uri="{53640926-AAD7-44D8-BBD7-CCE9431645EC}">
                        <a14:shadowObscured xmlns:a14="http://schemas.microsoft.com/office/drawing/2010/main"/>
                      </a:ext>
                    </a:extLst>
                  </pic:spPr>
                </pic:pic>
              </a:graphicData>
            </a:graphic>
          </wp:inline>
        </w:drawing>
      </w:r>
    </w:p>
    <w:p w14:paraId="4E1FAA28" w14:textId="77777777" w:rsidR="00AD382E" w:rsidRPr="00AD382E" w:rsidRDefault="00000000" w:rsidP="00AD382E">
      <w:r>
        <w:pict w14:anchorId="3037A159">
          <v:rect id="_x0000_i1039" style="width:0;height:1.5pt" o:hralign="center" o:hrstd="t" o:hr="t" fillcolor="#a0a0a0" stroked="f"/>
        </w:pict>
      </w:r>
    </w:p>
    <w:p w14:paraId="2FCFAD54" w14:textId="69945B69" w:rsidR="00AD382E" w:rsidRPr="00AD382E" w:rsidRDefault="00AD382E" w:rsidP="00AD382E">
      <w:pPr>
        <w:rPr>
          <w:b/>
          <w:bCs/>
        </w:rPr>
      </w:pPr>
      <w:r w:rsidRPr="00AD382E">
        <w:rPr>
          <w:b/>
          <w:bCs/>
        </w:rPr>
        <w:t xml:space="preserve"> 9. Logout Page</w:t>
      </w:r>
    </w:p>
    <w:p w14:paraId="576C474A" w14:textId="03048AC1" w:rsidR="00C90D9B" w:rsidRDefault="00EC53F0">
      <w:pPr>
        <w:rPr>
          <w:b/>
          <w:bCs/>
        </w:rPr>
      </w:pPr>
      <w:r w:rsidRPr="00EC53F0">
        <w:rPr>
          <w:b/>
          <w:bCs/>
          <w:noProof/>
        </w:rPr>
        <w:drawing>
          <wp:inline distT="0" distB="0" distL="0" distR="0" wp14:anchorId="604BC063" wp14:editId="79FFBC94">
            <wp:extent cx="4155226" cy="2990850"/>
            <wp:effectExtent l="0" t="0" r="0" b="0"/>
            <wp:docPr id="8564856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85642" name=""/>
                    <pic:cNvPicPr/>
                  </pic:nvPicPr>
                  <pic:blipFill rotWithShape="1">
                    <a:blip r:embed="rId34"/>
                    <a:srcRect l="35564" t="31329" r="34190" b="29952"/>
                    <a:stretch>
                      <a:fillRect/>
                    </a:stretch>
                  </pic:blipFill>
                  <pic:spPr bwMode="auto">
                    <a:xfrm>
                      <a:off x="0" y="0"/>
                      <a:ext cx="4167784" cy="2999889"/>
                    </a:xfrm>
                    <a:prstGeom prst="rect">
                      <a:avLst/>
                    </a:prstGeom>
                    <a:ln>
                      <a:noFill/>
                    </a:ln>
                    <a:extLst>
                      <a:ext uri="{53640926-AAD7-44D8-BBD7-CCE9431645EC}">
                        <a14:shadowObscured xmlns:a14="http://schemas.microsoft.com/office/drawing/2010/main"/>
                      </a:ext>
                    </a:extLst>
                  </pic:spPr>
                </pic:pic>
              </a:graphicData>
            </a:graphic>
          </wp:inline>
        </w:drawing>
      </w:r>
    </w:p>
    <w:p w14:paraId="0888C27D" w14:textId="77777777" w:rsidR="00757C15" w:rsidRDefault="00757C15">
      <w:pPr>
        <w:rPr>
          <w:b/>
          <w:bCs/>
        </w:rPr>
      </w:pPr>
    </w:p>
    <w:p w14:paraId="09E9AE3C" w14:textId="77777777" w:rsidR="00757C15" w:rsidRDefault="00757C15">
      <w:pPr>
        <w:rPr>
          <w:b/>
          <w:bCs/>
        </w:rPr>
      </w:pPr>
    </w:p>
    <w:p w14:paraId="48E3B47A" w14:textId="77777777" w:rsidR="00757C15" w:rsidRDefault="00757C15">
      <w:pPr>
        <w:rPr>
          <w:b/>
          <w:bCs/>
        </w:rPr>
      </w:pPr>
    </w:p>
    <w:p w14:paraId="18F19B7A" w14:textId="77777777" w:rsidR="009635B0" w:rsidRDefault="009635B0">
      <w:pPr>
        <w:rPr>
          <w:b/>
          <w:bCs/>
        </w:rPr>
      </w:pPr>
    </w:p>
    <w:p w14:paraId="5545353C" w14:textId="77777777" w:rsidR="001D704B" w:rsidRDefault="001D704B">
      <w:pPr>
        <w:rPr>
          <w:b/>
          <w:bCs/>
        </w:rPr>
      </w:pPr>
    </w:p>
    <w:p w14:paraId="358556CD" w14:textId="77777777" w:rsidR="00757C15" w:rsidRDefault="00757C15">
      <w:pPr>
        <w:rPr>
          <w:b/>
          <w:bCs/>
        </w:rPr>
      </w:pPr>
    </w:p>
    <w:p w14:paraId="28789730" w14:textId="71E73291" w:rsidR="00757C15" w:rsidRDefault="004D0E5A">
      <w:r w:rsidRPr="004D0E5A">
        <w:rPr>
          <w:b/>
          <w:bCs/>
        </w:rPr>
        <w:t>Document 8- Tools-Visio and Axure</w:t>
      </w:r>
    </w:p>
    <w:p w14:paraId="5E7F0DC1" w14:textId="77777777" w:rsidR="00757C15" w:rsidRDefault="00757C15">
      <w:r w:rsidRPr="00757C15">
        <w:lastRenderedPageBreak/>
        <w:t xml:space="preserve">During this project, I utilized </w:t>
      </w:r>
      <w:r w:rsidRPr="00757C15">
        <w:rPr>
          <w:b/>
          <w:bCs/>
        </w:rPr>
        <w:t>Microsoft Visio</w:t>
      </w:r>
      <w:r w:rsidRPr="00757C15">
        <w:t xml:space="preserve"> for designing the use case and activity diagrams, which helped in visually representing the system’s flow and user interactions. Visio’s drag-and-drop interface made it easy to create structured and professional-quality diagrams, ensuring clear communication of the system architecture and user flows. </w:t>
      </w:r>
    </w:p>
    <w:p w14:paraId="3B4C6B27" w14:textId="4BA879C2" w:rsidR="00757C15" w:rsidRDefault="00757C15">
      <w:r w:rsidRPr="00757C15">
        <w:rPr>
          <w:b/>
          <w:bCs/>
        </w:rPr>
        <w:t>Balsamiq</w:t>
      </w:r>
      <w:r w:rsidRPr="00757C15">
        <w:t xml:space="preserve"> was used to design </w:t>
      </w:r>
      <w:r w:rsidRPr="00757C15">
        <w:rPr>
          <w:b/>
          <w:bCs/>
        </w:rPr>
        <w:t>UI wireframes and screen mockups</w:t>
      </w:r>
      <w:r w:rsidRPr="00757C15">
        <w:t>. It allowed the team to simulate the layout and structure of key screens such as the Home Page, Login Page, Registration Page, Practice Module, and Result Console of the CodeBuddy platform. Balsamiq's low-fidelity wireframing approach kept the focus on functionality and user experience during the early design phase. It was a valuable tool for validating requirements and gathering feedback from users.</w:t>
      </w:r>
    </w:p>
    <w:p w14:paraId="65DA5150" w14:textId="77777777" w:rsidR="004D0E5A" w:rsidRDefault="004D0E5A"/>
    <w:p w14:paraId="1B679197" w14:textId="77777777" w:rsidR="004D0E5A" w:rsidRPr="004D0E5A" w:rsidRDefault="004D0E5A" w:rsidP="004D0E5A">
      <w:pPr>
        <w:rPr>
          <w:b/>
          <w:bCs/>
        </w:rPr>
      </w:pPr>
      <w:r w:rsidRPr="004D0E5A">
        <w:rPr>
          <w:b/>
          <w:bCs/>
        </w:rPr>
        <w:t xml:space="preserve">Document 9- BA experience </w:t>
      </w:r>
    </w:p>
    <w:p w14:paraId="3A1E3059" w14:textId="6F48FB69" w:rsidR="004D0E5A" w:rsidRDefault="004D0E5A" w:rsidP="004D0E5A">
      <w:pPr>
        <w:rPr>
          <w:b/>
          <w:bCs/>
        </w:rPr>
      </w:pPr>
      <w:r w:rsidRPr="004D0E5A">
        <w:rPr>
          <w:b/>
          <w:bCs/>
        </w:rPr>
        <w:t>My experience as BA in following phases:</w:t>
      </w:r>
    </w:p>
    <w:p w14:paraId="5C75A9EB" w14:textId="77777777" w:rsidR="00383A82" w:rsidRPr="00383A82" w:rsidRDefault="00383A82" w:rsidP="00383A82">
      <w:pPr>
        <w:rPr>
          <w:b/>
          <w:bCs/>
        </w:rPr>
      </w:pPr>
      <w:r w:rsidRPr="00383A82">
        <w:rPr>
          <w:b/>
          <w:bCs/>
        </w:rPr>
        <w:t>1. Requirement Gathering Phase</w:t>
      </w:r>
    </w:p>
    <w:p w14:paraId="290479BC" w14:textId="001AE6E7" w:rsidR="00383A82" w:rsidRPr="00383A82" w:rsidRDefault="00383A82" w:rsidP="00383A82">
      <w:pPr>
        <w:pStyle w:val="ListParagraph"/>
        <w:numPr>
          <w:ilvl w:val="0"/>
          <w:numId w:val="17"/>
        </w:numPr>
        <w:rPr>
          <w:b/>
          <w:bCs/>
        </w:rPr>
      </w:pPr>
      <w:r w:rsidRPr="00383A82">
        <w:rPr>
          <w:b/>
          <w:bCs/>
        </w:rPr>
        <w:t>Techniques Used:</w:t>
      </w:r>
    </w:p>
    <w:p w14:paraId="2BBEE136" w14:textId="77777777" w:rsidR="00383A82" w:rsidRPr="00383A82" w:rsidRDefault="00383A82" w:rsidP="00383A82">
      <w:pPr>
        <w:ind w:left="720"/>
      </w:pPr>
      <w:r w:rsidRPr="00383A82">
        <w:t>To collect and prioritize requirements effectively, I used the MoSCoW technique (Must have, Should have, Could have, Won’t have). This helped the team distinguish between essential and non-essential features early on.</w:t>
      </w:r>
    </w:p>
    <w:p w14:paraId="54D2AC22" w14:textId="5AEE0CE1" w:rsidR="00383A82" w:rsidRPr="00383A82" w:rsidRDefault="00383A82" w:rsidP="00383A82">
      <w:pPr>
        <w:pStyle w:val="ListParagraph"/>
        <w:numPr>
          <w:ilvl w:val="0"/>
          <w:numId w:val="12"/>
        </w:numPr>
        <w:rPr>
          <w:b/>
          <w:bCs/>
        </w:rPr>
      </w:pPr>
      <w:r w:rsidRPr="00383A82">
        <w:rPr>
          <w:b/>
          <w:bCs/>
        </w:rPr>
        <w:t>Stakeholder Coordination:</w:t>
      </w:r>
    </w:p>
    <w:p w14:paraId="31227430" w14:textId="77777777" w:rsidR="00383A82" w:rsidRPr="00383A82" w:rsidRDefault="00383A82" w:rsidP="00383A82">
      <w:pPr>
        <w:ind w:left="720"/>
      </w:pPr>
      <w:r w:rsidRPr="00383A82">
        <w:t>During this phase, the client was unavailable for a certain period. As the BA, it was my responsibility to identify alternative points of contact from the client’s side, such as faculty coordinators and IT staff, to continue the requirement collection process without delay.</w:t>
      </w:r>
    </w:p>
    <w:p w14:paraId="11D01521" w14:textId="57A44ABC" w:rsidR="00383A82" w:rsidRPr="00383A82" w:rsidRDefault="00383A82" w:rsidP="00383A82">
      <w:pPr>
        <w:pStyle w:val="ListParagraph"/>
        <w:numPr>
          <w:ilvl w:val="0"/>
          <w:numId w:val="12"/>
        </w:numPr>
        <w:rPr>
          <w:b/>
          <w:bCs/>
        </w:rPr>
      </w:pPr>
      <w:r w:rsidRPr="00383A82">
        <w:rPr>
          <w:b/>
          <w:bCs/>
        </w:rPr>
        <w:t xml:space="preserve"> Validation of Requirements:</w:t>
      </w:r>
    </w:p>
    <w:p w14:paraId="76C75599" w14:textId="77777777" w:rsidR="00383A82" w:rsidRPr="00383A82" w:rsidRDefault="00383A82" w:rsidP="00383A82">
      <w:pPr>
        <w:ind w:left="720"/>
      </w:pPr>
      <w:r w:rsidRPr="00383A82">
        <w:t>Once requirements were collected, I validated them using the FURPS model, which stands for Functionality, Usability, Reliability, Performance, and Supportability. This ensured that the requirements met quality standards and aligned with project goals.</w:t>
      </w:r>
    </w:p>
    <w:p w14:paraId="582BBAC7" w14:textId="3076B2E8" w:rsidR="00383A82" w:rsidRPr="00383A82" w:rsidRDefault="00383A82" w:rsidP="00383A82">
      <w:pPr>
        <w:pStyle w:val="ListParagraph"/>
        <w:numPr>
          <w:ilvl w:val="0"/>
          <w:numId w:val="12"/>
        </w:numPr>
        <w:rPr>
          <w:b/>
          <w:bCs/>
        </w:rPr>
      </w:pPr>
      <w:r w:rsidRPr="00383A82">
        <w:rPr>
          <w:b/>
          <w:bCs/>
        </w:rPr>
        <w:t>Handling Redundant Requirements:</w:t>
      </w:r>
    </w:p>
    <w:p w14:paraId="20A94939" w14:textId="77777777" w:rsidR="00383A82" w:rsidRPr="00383A82" w:rsidRDefault="00383A82" w:rsidP="00383A82">
      <w:pPr>
        <w:ind w:left="720"/>
      </w:pPr>
      <w:r w:rsidRPr="00383A82">
        <w:t>During review sessions, I noticed multiple duplicate or overlapping requirements. I collaborated with stakeholders and technical teams to eliminate these repetitions and consolidate related features, ensuring clarity and reducing development effort.</w:t>
      </w:r>
    </w:p>
    <w:p w14:paraId="196ADCE3" w14:textId="78811C92" w:rsidR="00383A82" w:rsidRPr="00383A82" w:rsidRDefault="00383A82" w:rsidP="00383A82">
      <w:pPr>
        <w:pStyle w:val="ListParagraph"/>
        <w:numPr>
          <w:ilvl w:val="0"/>
          <w:numId w:val="12"/>
        </w:numPr>
        <w:rPr>
          <w:b/>
          <w:bCs/>
        </w:rPr>
      </w:pPr>
      <w:r w:rsidRPr="00383A82">
        <w:rPr>
          <w:b/>
          <w:bCs/>
        </w:rPr>
        <w:t>Prototyping for Clarity:</w:t>
      </w:r>
    </w:p>
    <w:p w14:paraId="33A8A763" w14:textId="77777777" w:rsidR="00383A82" w:rsidRPr="00383A82" w:rsidRDefault="00383A82" w:rsidP="00383A82">
      <w:pPr>
        <w:ind w:left="720"/>
      </w:pPr>
      <w:r w:rsidRPr="00383A82">
        <w:t>To help stakeholders visualize the system, I used prototyping techniques such as wireframes and mockups (created using Balsamiq). This helped refine ambiguous requirements and gather more specific feedback.</w:t>
      </w:r>
    </w:p>
    <w:p w14:paraId="639D2A57" w14:textId="77777777" w:rsidR="00383A82" w:rsidRDefault="00383A82" w:rsidP="004D0E5A">
      <w:pPr>
        <w:rPr>
          <w:b/>
          <w:bCs/>
        </w:rPr>
      </w:pPr>
    </w:p>
    <w:p w14:paraId="6DC1DF5F" w14:textId="77777777" w:rsidR="00383A82" w:rsidRDefault="00383A82" w:rsidP="004D0E5A">
      <w:pPr>
        <w:rPr>
          <w:b/>
          <w:bCs/>
        </w:rPr>
      </w:pPr>
    </w:p>
    <w:p w14:paraId="2B94467A" w14:textId="77777777" w:rsidR="00383A82" w:rsidRDefault="00383A82" w:rsidP="004D0E5A">
      <w:pPr>
        <w:rPr>
          <w:b/>
          <w:bCs/>
        </w:rPr>
      </w:pPr>
    </w:p>
    <w:p w14:paraId="3F9D22C6" w14:textId="77777777" w:rsidR="009635B0" w:rsidRDefault="009635B0" w:rsidP="004D0E5A">
      <w:pPr>
        <w:rPr>
          <w:b/>
          <w:bCs/>
        </w:rPr>
      </w:pPr>
    </w:p>
    <w:p w14:paraId="7865A1AA" w14:textId="0966FF23" w:rsidR="00383A82" w:rsidRDefault="00383A82" w:rsidP="004D0E5A">
      <w:pPr>
        <w:rPr>
          <w:b/>
          <w:bCs/>
        </w:rPr>
      </w:pPr>
      <w:r w:rsidRPr="00383A82">
        <w:rPr>
          <w:b/>
          <w:bCs/>
        </w:rPr>
        <w:lastRenderedPageBreak/>
        <w:t>2. Requirement Analysis Phase</w:t>
      </w:r>
    </w:p>
    <w:p w14:paraId="1BE8193E" w14:textId="77777777" w:rsidR="00383A82" w:rsidRPr="00383A82" w:rsidRDefault="00383A82" w:rsidP="00383A82">
      <w:pPr>
        <w:pStyle w:val="ListParagraph"/>
        <w:numPr>
          <w:ilvl w:val="0"/>
          <w:numId w:val="12"/>
        </w:numPr>
      </w:pPr>
      <w:r w:rsidRPr="00383A82">
        <w:rPr>
          <w:b/>
          <w:bCs/>
        </w:rPr>
        <w:t>UML Diagramming:</w:t>
      </w:r>
      <w:r w:rsidRPr="00383A82">
        <w:rPr>
          <w:b/>
          <w:bCs/>
        </w:rPr>
        <w:br/>
      </w:r>
      <w:r w:rsidRPr="00383A82">
        <w:t>I created UML diagrams such as use case diagrams and activity diagrams to visually represent the system’s functional requirements. These diagrams helped all stakeholders understand how users would interact with the system and how different components function.</w:t>
      </w:r>
    </w:p>
    <w:p w14:paraId="321D3205" w14:textId="7B2764B7" w:rsidR="00383A82" w:rsidRPr="00383A82" w:rsidRDefault="00383A82" w:rsidP="00383A82">
      <w:pPr>
        <w:pStyle w:val="ListParagraph"/>
        <w:numPr>
          <w:ilvl w:val="0"/>
          <w:numId w:val="12"/>
        </w:numPr>
      </w:pPr>
      <w:r w:rsidRPr="00383A82">
        <w:rPr>
          <w:b/>
          <w:bCs/>
        </w:rPr>
        <w:t>Process Flow Visualization:</w:t>
      </w:r>
      <w:r w:rsidRPr="00383A82">
        <w:rPr>
          <w:b/>
          <w:bCs/>
        </w:rPr>
        <w:br/>
      </w:r>
      <w:r w:rsidRPr="00383A82">
        <w:t>Activity diagrams were used to map out the step-by-step workflows, especially for critical features like registration, login, and coding practice. This helped in clearly conveying the logical sequence of actions.</w:t>
      </w:r>
    </w:p>
    <w:p w14:paraId="2514C322" w14:textId="17D79CBA" w:rsidR="00383A82" w:rsidRPr="00383A82" w:rsidRDefault="00383A82" w:rsidP="00383A82">
      <w:pPr>
        <w:pStyle w:val="ListParagraph"/>
        <w:numPr>
          <w:ilvl w:val="0"/>
          <w:numId w:val="12"/>
        </w:numPr>
        <w:rPr>
          <w:b/>
          <w:bCs/>
        </w:rPr>
      </w:pPr>
      <w:r w:rsidRPr="00383A82">
        <w:rPr>
          <w:b/>
          <w:bCs/>
        </w:rPr>
        <w:t>Team Collaboration:</w:t>
      </w:r>
      <w:r w:rsidRPr="00383A82">
        <w:rPr>
          <w:b/>
          <w:bCs/>
        </w:rPr>
        <w:br/>
      </w:r>
      <w:r w:rsidRPr="00383A82">
        <w:t>Once the diagrams were prepared, I presented them to the development team for review. Some team members had different interpretations or suggestions. As a BA, I facilitated discussions, gathered feedback, and made necessary updates to ensure all perspectives were considered and the final documentation was agreed upon</w:t>
      </w:r>
      <w:r w:rsidRPr="00383A82">
        <w:rPr>
          <w:b/>
          <w:bCs/>
        </w:rPr>
        <w:t>.</w:t>
      </w:r>
    </w:p>
    <w:p w14:paraId="288EB69C" w14:textId="7416481B" w:rsidR="00383A82" w:rsidRPr="00383A82" w:rsidRDefault="00383A82" w:rsidP="00383A82">
      <w:pPr>
        <w:pStyle w:val="ListParagraph"/>
        <w:numPr>
          <w:ilvl w:val="0"/>
          <w:numId w:val="12"/>
        </w:numPr>
        <w:rPr>
          <w:b/>
          <w:bCs/>
        </w:rPr>
      </w:pPr>
      <w:r w:rsidRPr="00383A82">
        <w:rPr>
          <w:b/>
          <w:bCs/>
        </w:rPr>
        <w:t>Document Preparation:</w:t>
      </w:r>
      <w:r w:rsidRPr="00383A82">
        <w:rPr>
          <w:b/>
          <w:bCs/>
        </w:rPr>
        <w:br/>
      </w:r>
      <w:r w:rsidRPr="00383A82">
        <w:t>Based on the analyzed and validated requirements, I prepared key deliverables including the Business Requirement Specification (BRS) and the Software Requirement Specification (SRS). These documents served as formal references for both the client and the development team</w:t>
      </w:r>
      <w:r w:rsidRPr="00383A82">
        <w:rPr>
          <w:b/>
          <w:bCs/>
        </w:rPr>
        <w:t>.</w:t>
      </w:r>
    </w:p>
    <w:p w14:paraId="5D42C7AE" w14:textId="7060BFF4" w:rsidR="00383A82" w:rsidRDefault="005929AA" w:rsidP="004D0E5A">
      <w:pPr>
        <w:rPr>
          <w:b/>
          <w:bCs/>
        </w:rPr>
      </w:pPr>
      <w:r w:rsidRPr="005929AA">
        <w:rPr>
          <w:b/>
          <w:bCs/>
        </w:rPr>
        <w:t>3. Design Phase</w:t>
      </w:r>
    </w:p>
    <w:p w14:paraId="35BC006C" w14:textId="77777777" w:rsidR="005929AA" w:rsidRPr="005929AA" w:rsidRDefault="005929AA" w:rsidP="005929AA">
      <w:pPr>
        <w:pStyle w:val="ListParagraph"/>
        <w:numPr>
          <w:ilvl w:val="0"/>
          <w:numId w:val="18"/>
        </w:numPr>
      </w:pPr>
      <w:r w:rsidRPr="005929AA">
        <w:rPr>
          <w:b/>
          <w:bCs/>
        </w:rPr>
        <w:t>Test Case Preparation:</w:t>
      </w:r>
      <w:r w:rsidRPr="005929AA">
        <w:rPr>
          <w:b/>
          <w:bCs/>
        </w:rPr>
        <w:br/>
      </w:r>
      <w:r w:rsidRPr="005929AA">
        <w:t>I derived test cases directly from the use case diagrams, ensuring both positive and negative scenarios were covered. Writing detailed negative test cases helped anticipate how the system should behave under invalid or unexpected inputs.</w:t>
      </w:r>
    </w:p>
    <w:p w14:paraId="0868F7D8" w14:textId="2945CC4F" w:rsidR="005929AA" w:rsidRPr="005929AA" w:rsidRDefault="005929AA" w:rsidP="005929AA">
      <w:pPr>
        <w:pStyle w:val="ListParagraph"/>
        <w:numPr>
          <w:ilvl w:val="0"/>
          <w:numId w:val="18"/>
        </w:numPr>
      </w:pPr>
      <w:r w:rsidRPr="005929AA">
        <w:rPr>
          <w:b/>
          <w:bCs/>
        </w:rPr>
        <w:t>Client Communication:</w:t>
      </w:r>
      <w:r w:rsidRPr="005929AA">
        <w:rPr>
          <w:b/>
          <w:bCs/>
        </w:rPr>
        <w:br/>
      </w:r>
      <w:r w:rsidRPr="005929AA">
        <w:t>I discussed the design documents and solution proposals with the client to verify if the design met their expectations. Based on feedback, updates were made to align with their vision.</w:t>
      </w:r>
    </w:p>
    <w:p w14:paraId="3DF8CD52" w14:textId="5794D79F" w:rsidR="005929AA" w:rsidRPr="005929AA" w:rsidRDefault="005929AA" w:rsidP="005929AA">
      <w:pPr>
        <w:pStyle w:val="ListParagraph"/>
        <w:numPr>
          <w:ilvl w:val="0"/>
          <w:numId w:val="18"/>
        </w:numPr>
        <w:rPr>
          <w:b/>
          <w:bCs/>
        </w:rPr>
      </w:pPr>
      <w:r w:rsidRPr="005929AA">
        <w:rPr>
          <w:b/>
          <w:bCs/>
        </w:rPr>
        <w:t>Thoroughness:</w:t>
      </w:r>
      <w:r w:rsidRPr="005929AA">
        <w:rPr>
          <w:b/>
          <w:bCs/>
        </w:rPr>
        <w:br/>
      </w:r>
      <w:r w:rsidRPr="005929AA">
        <w:t>I paid close attention to ensure no test case was missed, as even a single missed case could affect the integrity of system functionality in later stages.</w:t>
      </w:r>
    </w:p>
    <w:p w14:paraId="0CE990F1" w14:textId="4799AD46" w:rsidR="005929AA" w:rsidRPr="005929AA" w:rsidRDefault="005929AA" w:rsidP="005929AA">
      <w:pPr>
        <w:pStyle w:val="ListParagraph"/>
        <w:numPr>
          <w:ilvl w:val="0"/>
          <w:numId w:val="18"/>
        </w:numPr>
      </w:pPr>
      <w:r w:rsidRPr="005929AA">
        <w:rPr>
          <w:b/>
          <w:bCs/>
        </w:rPr>
        <w:t>Test Data Preparation:</w:t>
      </w:r>
      <w:r w:rsidRPr="005929AA">
        <w:rPr>
          <w:b/>
          <w:bCs/>
        </w:rPr>
        <w:br/>
      </w:r>
      <w:r w:rsidRPr="005929AA">
        <w:t>Relevant test data was generated based on real-time student/faculty registration and coding exercise examples. This was essential to simulate actual user scenarios during testing.</w:t>
      </w:r>
    </w:p>
    <w:p w14:paraId="776A3255" w14:textId="177B5648" w:rsidR="005929AA" w:rsidRPr="005929AA" w:rsidRDefault="005929AA" w:rsidP="005929AA">
      <w:pPr>
        <w:pStyle w:val="ListParagraph"/>
        <w:numPr>
          <w:ilvl w:val="0"/>
          <w:numId w:val="18"/>
        </w:numPr>
        <w:rPr>
          <w:b/>
          <w:bCs/>
        </w:rPr>
      </w:pPr>
      <w:r w:rsidRPr="005929AA">
        <w:rPr>
          <w:b/>
          <w:bCs/>
        </w:rPr>
        <w:t>RTM Updates:</w:t>
      </w:r>
      <w:r w:rsidRPr="005929AA">
        <w:rPr>
          <w:b/>
          <w:bCs/>
        </w:rPr>
        <w:br/>
      </w:r>
      <w:r w:rsidRPr="005929AA">
        <w:t>I updated the Requirement Traceability Matrix (RTM) to map each requirement with corresponding test cases and design components. This ensured full coverage and helped trace issues back to original requirements if needed</w:t>
      </w:r>
      <w:r w:rsidRPr="005929AA">
        <w:rPr>
          <w:b/>
          <w:bCs/>
        </w:rPr>
        <w:t>.</w:t>
      </w:r>
    </w:p>
    <w:p w14:paraId="39B8D3BC" w14:textId="77777777" w:rsidR="005929AA" w:rsidRDefault="005929AA" w:rsidP="004D0E5A">
      <w:pPr>
        <w:rPr>
          <w:b/>
          <w:bCs/>
        </w:rPr>
      </w:pPr>
    </w:p>
    <w:p w14:paraId="5B4A34A6" w14:textId="77777777" w:rsidR="00BC7743" w:rsidRDefault="00BC7743" w:rsidP="004D0E5A">
      <w:pPr>
        <w:rPr>
          <w:b/>
          <w:bCs/>
        </w:rPr>
      </w:pPr>
    </w:p>
    <w:p w14:paraId="5711B4AF" w14:textId="77777777" w:rsidR="00BC7743" w:rsidRDefault="00BC7743" w:rsidP="004D0E5A">
      <w:pPr>
        <w:rPr>
          <w:b/>
          <w:bCs/>
        </w:rPr>
      </w:pPr>
    </w:p>
    <w:p w14:paraId="025AB31F" w14:textId="77777777" w:rsidR="00BC7743" w:rsidRDefault="00BC7743" w:rsidP="004D0E5A">
      <w:pPr>
        <w:rPr>
          <w:b/>
          <w:bCs/>
        </w:rPr>
      </w:pPr>
    </w:p>
    <w:p w14:paraId="5E095CAC" w14:textId="77777777" w:rsidR="00BC7743" w:rsidRDefault="00BC7743" w:rsidP="004D0E5A">
      <w:pPr>
        <w:rPr>
          <w:b/>
          <w:bCs/>
        </w:rPr>
      </w:pPr>
    </w:p>
    <w:p w14:paraId="24C18E87" w14:textId="77777777" w:rsidR="001332D7" w:rsidRDefault="001332D7" w:rsidP="004D0E5A">
      <w:pPr>
        <w:rPr>
          <w:b/>
          <w:bCs/>
        </w:rPr>
      </w:pPr>
    </w:p>
    <w:p w14:paraId="17F28923" w14:textId="77777777" w:rsidR="00BC7743" w:rsidRDefault="00BC7743" w:rsidP="004D0E5A">
      <w:pPr>
        <w:rPr>
          <w:b/>
          <w:bCs/>
        </w:rPr>
      </w:pPr>
    </w:p>
    <w:p w14:paraId="2CF271AA" w14:textId="4665C315" w:rsidR="00BC7743" w:rsidRDefault="00BC7743" w:rsidP="004D0E5A">
      <w:pPr>
        <w:rPr>
          <w:b/>
          <w:bCs/>
        </w:rPr>
      </w:pPr>
      <w:r w:rsidRPr="00BC7743">
        <w:rPr>
          <w:b/>
          <w:bCs/>
        </w:rPr>
        <w:t>4. Development Phase</w:t>
      </w:r>
    </w:p>
    <w:p w14:paraId="0C167EB6" w14:textId="77777777" w:rsidR="00BC7743" w:rsidRPr="00BC7743" w:rsidRDefault="00BC7743" w:rsidP="00BC7743">
      <w:pPr>
        <w:pStyle w:val="ListParagraph"/>
        <w:numPr>
          <w:ilvl w:val="0"/>
          <w:numId w:val="19"/>
        </w:numPr>
        <w:rPr>
          <w:b/>
          <w:bCs/>
        </w:rPr>
      </w:pPr>
      <w:r w:rsidRPr="00BC7743">
        <w:rPr>
          <w:b/>
          <w:bCs/>
        </w:rPr>
        <w:t>JAD Sessions (Joint Application Development):</w:t>
      </w:r>
      <w:r w:rsidRPr="00BC7743">
        <w:rPr>
          <w:b/>
          <w:bCs/>
        </w:rPr>
        <w:br/>
      </w:r>
      <w:r w:rsidRPr="00BC7743">
        <w:t>I organized JAD sessions involving the development team, testers, and business stakeholders to ensure everyone was aligned on the functional design and expected outcomes</w:t>
      </w:r>
      <w:r w:rsidRPr="00BC7743">
        <w:rPr>
          <w:b/>
          <w:bCs/>
        </w:rPr>
        <w:t>.</w:t>
      </w:r>
    </w:p>
    <w:p w14:paraId="5607B720" w14:textId="3000C391" w:rsidR="00BC7743" w:rsidRPr="00BC7743" w:rsidRDefault="00BC7743" w:rsidP="00BC7743">
      <w:pPr>
        <w:pStyle w:val="ListParagraph"/>
        <w:numPr>
          <w:ilvl w:val="0"/>
          <w:numId w:val="19"/>
        </w:numPr>
      </w:pPr>
      <w:r w:rsidRPr="00BC7743">
        <w:rPr>
          <w:b/>
          <w:bCs/>
        </w:rPr>
        <w:t>Clarifying Queries:</w:t>
      </w:r>
      <w:r w:rsidRPr="00BC7743">
        <w:rPr>
          <w:b/>
          <w:bCs/>
        </w:rPr>
        <w:br/>
      </w:r>
      <w:r w:rsidRPr="00BC7743">
        <w:t>As development progressed, the technical team often had queries related to logic, flow, or business rules. I resolved these by referring to documented requirements, diagrams, or by reaching out to the client for further clarification.</w:t>
      </w:r>
    </w:p>
    <w:p w14:paraId="01092A82" w14:textId="17CB721F" w:rsidR="00BC7743" w:rsidRPr="00BC7743" w:rsidRDefault="00BC7743" w:rsidP="00BC7743">
      <w:pPr>
        <w:pStyle w:val="ListParagraph"/>
        <w:numPr>
          <w:ilvl w:val="0"/>
          <w:numId w:val="19"/>
        </w:numPr>
        <w:rPr>
          <w:b/>
          <w:bCs/>
        </w:rPr>
      </w:pPr>
      <w:r w:rsidRPr="00BC7743">
        <w:rPr>
          <w:b/>
          <w:bCs/>
        </w:rPr>
        <w:t>Team Conflict Management:</w:t>
      </w:r>
      <w:r w:rsidRPr="00BC7743">
        <w:rPr>
          <w:b/>
          <w:bCs/>
        </w:rPr>
        <w:br/>
      </w:r>
      <w:r w:rsidRPr="00BC7743">
        <w:t>Some team members initially disagreed on certain concepts or were reluctant to participate in collaborative discussions. I handled such situations by conducting one-on-one meetings, explaining the impact of collaboration on project success, and fostering a positive team environment</w:t>
      </w:r>
      <w:r w:rsidRPr="00BC7743">
        <w:rPr>
          <w:b/>
          <w:bCs/>
        </w:rPr>
        <w:t>.</w:t>
      </w:r>
    </w:p>
    <w:p w14:paraId="57B07592" w14:textId="0D1287E5" w:rsidR="00BC7743" w:rsidRPr="00BC7743" w:rsidRDefault="00BC7743" w:rsidP="00BC7743">
      <w:pPr>
        <w:pStyle w:val="ListParagraph"/>
        <w:numPr>
          <w:ilvl w:val="0"/>
          <w:numId w:val="19"/>
        </w:numPr>
      </w:pPr>
      <w:r w:rsidRPr="00BC7743">
        <w:rPr>
          <w:b/>
          <w:bCs/>
        </w:rPr>
        <w:t>Reference Diagrams:</w:t>
      </w:r>
      <w:r w:rsidRPr="00BC7743">
        <w:rPr>
          <w:b/>
          <w:bCs/>
        </w:rPr>
        <w:br/>
      </w:r>
      <w:r w:rsidRPr="00BC7743">
        <w:t>Use case and activity diagrams created earlier were frequently referred to during unit-level coding, ensuring that development aligned with approved workflows and expectations.</w:t>
      </w:r>
    </w:p>
    <w:p w14:paraId="279B52A9" w14:textId="704FFF56" w:rsidR="00BC7743" w:rsidRPr="00BC7743" w:rsidRDefault="00BC7743" w:rsidP="00BC7743">
      <w:pPr>
        <w:pStyle w:val="ListParagraph"/>
        <w:numPr>
          <w:ilvl w:val="0"/>
          <w:numId w:val="19"/>
        </w:numPr>
        <w:rPr>
          <w:b/>
          <w:bCs/>
        </w:rPr>
      </w:pPr>
      <w:r w:rsidRPr="00BC7743">
        <w:rPr>
          <w:b/>
          <w:bCs/>
        </w:rPr>
        <w:t>Meetings and Communication:</w:t>
      </w:r>
      <w:r w:rsidRPr="00BC7743">
        <w:rPr>
          <w:b/>
          <w:bCs/>
        </w:rPr>
        <w:br/>
      </w:r>
      <w:r w:rsidRPr="00BC7743">
        <w:t>Regular meetings were scheduled with both the technical team and the client. At times, not all team members were available. I ensured meeting recordings were shared, and followed up with individual discussions to keep everyone informed and on track</w:t>
      </w:r>
      <w:r w:rsidRPr="00BC7743">
        <w:rPr>
          <w:b/>
          <w:bCs/>
        </w:rPr>
        <w:t>.</w:t>
      </w:r>
    </w:p>
    <w:p w14:paraId="65D3760A" w14:textId="0841E5B7" w:rsidR="00BC7743" w:rsidRDefault="00650AC1" w:rsidP="004D0E5A">
      <w:pPr>
        <w:rPr>
          <w:b/>
          <w:bCs/>
        </w:rPr>
      </w:pPr>
      <w:r w:rsidRPr="00650AC1">
        <w:rPr>
          <w:b/>
          <w:bCs/>
        </w:rPr>
        <w:t>5. Testing Phase</w:t>
      </w:r>
    </w:p>
    <w:p w14:paraId="2C72E3C8" w14:textId="77777777" w:rsidR="00650AC1" w:rsidRPr="00650AC1" w:rsidRDefault="00650AC1" w:rsidP="00650AC1">
      <w:pPr>
        <w:pStyle w:val="ListParagraph"/>
        <w:numPr>
          <w:ilvl w:val="0"/>
          <w:numId w:val="20"/>
        </w:numPr>
        <w:rPr>
          <w:b/>
          <w:bCs/>
        </w:rPr>
      </w:pPr>
      <w:r w:rsidRPr="00650AC1">
        <w:rPr>
          <w:b/>
          <w:bCs/>
        </w:rPr>
        <w:t>Test Case Preparation:</w:t>
      </w:r>
      <w:r w:rsidRPr="00650AC1">
        <w:rPr>
          <w:b/>
          <w:bCs/>
        </w:rPr>
        <w:br/>
      </w:r>
      <w:r w:rsidRPr="00650AC1">
        <w:t>I prepared test cases based on the finalized use cases and ensured they covered all functional and non-functional requirements</w:t>
      </w:r>
      <w:r w:rsidRPr="00650AC1">
        <w:rPr>
          <w:b/>
          <w:bCs/>
        </w:rPr>
        <w:t>.</w:t>
      </w:r>
    </w:p>
    <w:p w14:paraId="4E994A18" w14:textId="7978486B" w:rsidR="00650AC1" w:rsidRPr="00650AC1" w:rsidRDefault="00650AC1" w:rsidP="00650AC1">
      <w:pPr>
        <w:pStyle w:val="ListParagraph"/>
        <w:numPr>
          <w:ilvl w:val="0"/>
          <w:numId w:val="20"/>
        </w:numPr>
        <w:rPr>
          <w:b/>
          <w:bCs/>
        </w:rPr>
      </w:pPr>
      <w:r w:rsidRPr="00650AC1">
        <w:rPr>
          <w:b/>
          <w:bCs/>
        </w:rPr>
        <w:t>High-Level Testing:</w:t>
      </w:r>
      <w:r w:rsidRPr="00650AC1">
        <w:rPr>
          <w:b/>
          <w:bCs/>
        </w:rPr>
        <w:br/>
      </w:r>
      <w:r w:rsidRPr="00650AC1">
        <w:t>I performed high-level testing alongside the QA team to verify the major workflows like user registration, login, practice problems, and tutorial access were functioning correctly</w:t>
      </w:r>
      <w:r w:rsidRPr="00650AC1">
        <w:rPr>
          <w:b/>
          <w:bCs/>
        </w:rPr>
        <w:t>.</w:t>
      </w:r>
    </w:p>
    <w:p w14:paraId="74DD66CD" w14:textId="77777777" w:rsidR="00650AC1" w:rsidRPr="00650AC1" w:rsidRDefault="00650AC1" w:rsidP="00650AC1">
      <w:pPr>
        <w:pStyle w:val="ListParagraph"/>
        <w:numPr>
          <w:ilvl w:val="0"/>
          <w:numId w:val="20"/>
        </w:numPr>
        <w:rPr>
          <w:b/>
          <w:bCs/>
        </w:rPr>
      </w:pPr>
      <w:r w:rsidRPr="00650AC1">
        <w:rPr>
          <w:b/>
          <w:bCs/>
        </w:rPr>
        <w:t>Test Data Management:</w:t>
      </w:r>
      <w:r w:rsidRPr="00650AC1">
        <w:rPr>
          <w:b/>
          <w:bCs/>
        </w:rPr>
        <w:br/>
      </w:r>
      <w:r w:rsidRPr="00650AC1">
        <w:t>To simulate real-world usage, I coordinated with the client to get realistic test data, which was then used during both internal and client testing phases.</w:t>
      </w:r>
    </w:p>
    <w:p w14:paraId="7A6653B6" w14:textId="0506E720" w:rsidR="00650AC1" w:rsidRPr="00650AC1" w:rsidRDefault="00650AC1" w:rsidP="00650AC1">
      <w:pPr>
        <w:pStyle w:val="ListParagraph"/>
        <w:numPr>
          <w:ilvl w:val="0"/>
          <w:numId w:val="20"/>
        </w:numPr>
      </w:pPr>
      <w:r w:rsidRPr="00650AC1">
        <w:rPr>
          <w:b/>
          <w:bCs/>
        </w:rPr>
        <w:t xml:space="preserve"> RTM Updates:</w:t>
      </w:r>
      <w:r w:rsidRPr="00650AC1">
        <w:rPr>
          <w:b/>
          <w:bCs/>
        </w:rPr>
        <w:br/>
      </w:r>
      <w:r w:rsidRPr="00650AC1">
        <w:t>I kept the Requirement Traceability Matrix (RTM) updated to confirm that each requirement had a corresponding test case, and to ensure complete test coverage.</w:t>
      </w:r>
    </w:p>
    <w:p w14:paraId="42A664B4" w14:textId="2BD82C86" w:rsidR="00650AC1" w:rsidRPr="00650AC1" w:rsidRDefault="00650AC1" w:rsidP="00650AC1">
      <w:pPr>
        <w:pStyle w:val="ListParagraph"/>
        <w:numPr>
          <w:ilvl w:val="0"/>
          <w:numId w:val="20"/>
        </w:numPr>
        <w:rPr>
          <w:b/>
          <w:bCs/>
        </w:rPr>
      </w:pPr>
      <w:r w:rsidRPr="00650AC1">
        <w:rPr>
          <w:b/>
          <w:bCs/>
        </w:rPr>
        <w:t>Client Sign-Off:</w:t>
      </w:r>
      <w:r w:rsidRPr="00650AC1">
        <w:rPr>
          <w:b/>
          <w:bCs/>
        </w:rPr>
        <w:br/>
      </w:r>
      <w:r w:rsidRPr="00650AC1">
        <w:t>Once internal testing was complete, I conducted a walkthrough of the testing results and got the formal sign-off from the client, confirming that their requirements were met</w:t>
      </w:r>
      <w:r w:rsidRPr="00650AC1">
        <w:rPr>
          <w:b/>
          <w:bCs/>
        </w:rPr>
        <w:t>.</w:t>
      </w:r>
    </w:p>
    <w:p w14:paraId="04722356" w14:textId="4306ECD7" w:rsidR="00650AC1" w:rsidRPr="00650AC1" w:rsidRDefault="00650AC1" w:rsidP="00650AC1">
      <w:pPr>
        <w:pStyle w:val="ListParagraph"/>
        <w:numPr>
          <w:ilvl w:val="0"/>
          <w:numId w:val="20"/>
        </w:numPr>
        <w:rPr>
          <w:b/>
          <w:bCs/>
        </w:rPr>
      </w:pPr>
      <w:r w:rsidRPr="00650AC1">
        <w:rPr>
          <w:b/>
          <w:bCs/>
        </w:rPr>
        <w:t>UAT Preparation:</w:t>
      </w:r>
      <w:r w:rsidRPr="00650AC1">
        <w:rPr>
          <w:b/>
          <w:bCs/>
        </w:rPr>
        <w:br/>
      </w:r>
      <w:r w:rsidRPr="00650AC1">
        <w:t>I also played a key role in preparing the client team for User Acceptance Testing (UAT) by briefing them, sharing UAT test cases, test data, and guiding them through the system usage so they could validate the solution independently</w:t>
      </w:r>
      <w:r w:rsidRPr="00650AC1">
        <w:rPr>
          <w:b/>
          <w:bCs/>
        </w:rPr>
        <w:t>.</w:t>
      </w:r>
    </w:p>
    <w:p w14:paraId="5EF50A09" w14:textId="77777777" w:rsidR="00650AC1" w:rsidRDefault="00650AC1" w:rsidP="004D0E5A">
      <w:pPr>
        <w:rPr>
          <w:b/>
          <w:bCs/>
        </w:rPr>
      </w:pPr>
    </w:p>
    <w:p w14:paraId="10EA1A36" w14:textId="77777777" w:rsidR="00B9391B" w:rsidRDefault="00B9391B" w:rsidP="004D0E5A">
      <w:pPr>
        <w:rPr>
          <w:b/>
          <w:bCs/>
        </w:rPr>
      </w:pPr>
    </w:p>
    <w:p w14:paraId="773668FB" w14:textId="0636F314" w:rsidR="00650AC1" w:rsidRDefault="00650AC1" w:rsidP="004D0E5A">
      <w:pPr>
        <w:rPr>
          <w:b/>
          <w:bCs/>
        </w:rPr>
      </w:pPr>
      <w:r w:rsidRPr="00650AC1">
        <w:rPr>
          <w:b/>
          <w:bCs/>
        </w:rPr>
        <w:t>6. Deployment Phase</w:t>
      </w:r>
    </w:p>
    <w:p w14:paraId="26032A53" w14:textId="2366F579" w:rsidR="00650AC1" w:rsidRPr="00650AC1" w:rsidRDefault="00650AC1" w:rsidP="00650AC1">
      <w:pPr>
        <w:pStyle w:val="ListParagraph"/>
        <w:numPr>
          <w:ilvl w:val="0"/>
          <w:numId w:val="21"/>
        </w:numPr>
        <w:rPr>
          <w:b/>
          <w:bCs/>
        </w:rPr>
      </w:pPr>
      <w:r w:rsidRPr="00650AC1">
        <w:rPr>
          <w:b/>
          <w:bCs/>
        </w:rPr>
        <w:lastRenderedPageBreak/>
        <w:t>RTM Handover:</w:t>
      </w:r>
      <w:r w:rsidRPr="00650AC1">
        <w:rPr>
          <w:b/>
          <w:bCs/>
        </w:rPr>
        <w:br/>
      </w:r>
      <w:r w:rsidRPr="00650AC1">
        <w:t>I forwarded the Requirement Traceability Matrix (RTM) to the client as a part of the project closure documentation, ensuring that all requirements were traceable</w:t>
      </w:r>
      <w:r>
        <w:t>.</w:t>
      </w:r>
    </w:p>
    <w:p w14:paraId="26CCA9E4" w14:textId="43AA7772" w:rsidR="00650AC1" w:rsidRDefault="00650AC1" w:rsidP="00650AC1">
      <w:pPr>
        <w:pStyle w:val="ListParagraph"/>
        <w:numPr>
          <w:ilvl w:val="0"/>
          <w:numId w:val="21"/>
        </w:numPr>
      </w:pPr>
      <w:r w:rsidRPr="00650AC1">
        <w:rPr>
          <w:b/>
          <w:bCs/>
        </w:rPr>
        <w:t>User Manual Coordination:</w:t>
      </w:r>
      <w:r w:rsidRPr="00650AC1">
        <w:rPr>
          <w:b/>
          <w:bCs/>
        </w:rPr>
        <w:br/>
      </w:r>
      <w:r>
        <w:t>As a BA i</w:t>
      </w:r>
      <w:r w:rsidRPr="00650AC1">
        <w:t xml:space="preserve"> worked with the documentation team and developers to create and finalize end-user manuals. These guides included screenshots and instructions to help users navigate the CodeBuddy platform.</w:t>
      </w:r>
    </w:p>
    <w:p w14:paraId="1FB1A9AC" w14:textId="77777777" w:rsidR="00650AC1" w:rsidRPr="00650AC1" w:rsidRDefault="00650AC1" w:rsidP="00650AC1">
      <w:pPr>
        <w:pStyle w:val="ListParagraph"/>
        <w:numPr>
          <w:ilvl w:val="0"/>
          <w:numId w:val="21"/>
        </w:numPr>
      </w:pPr>
      <w:r w:rsidRPr="00650AC1">
        <w:rPr>
          <w:b/>
          <w:bCs/>
        </w:rPr>
        <w:t xml:space="preserve"> Training Sessions:</w:t>
      </w:r>
      <w:r w:rsidRPr="00650AC1">
        <w:rPr>
          <w:b/>
          <w:bCs/>
        </w:rPr>
        <w:br/>
      </w:r>
      <w:r w:rsidRPr="00650AC1">
        <w:t>To support adoption, I planned and organized training sessions for both students and faculty. I made sure that the training covered all key features—such as registration, login, coding exercises, and accessing tutorials</w:t>
      </w:r>
      <w:r w:rsidRPr="00650AC1">
        <w:rPr>
          <w:b/>
          <w:bCs/>
        </w:rPr>
        <w:t>.</w:t>
      </w:r>
    </w:p>
    <w:p w14:paraId="3CA8C522" w14:textId="41456E9F" w:rsidR="00650AC1" w:rsidRPr="00650AC1" w:rsidRDefault="00650AC1" w:rsidP="00650AC1">
      <w:pPr>
        <w:pStyle w:val="ListParagraph"/>
        <w:numPr>
          <w:ilvl w:val="0"/>
          <w:numId w:val="21"/>
        </w:numPr>
      </w:pPr>
      <w:r w:rsidRPr="00650AC1">
        <w:rPr>
          <w:b/>
          <w:bCs/>
        </w:rPr>
        <w:t xml:space="preserve"> Attendance Management:</w:t>
      </w:r>
      <w:r w:rsidRPr="00650AC1">
        <w:rPr>
          <w:b/>
          <w:bCs/>
        </w:rPr>
        <w:br/>
      </w:r>
      <w:r w:rsidRPr="00650AC1">
        <w:t>I ensured that all intended users were notified and able to attend the training sessions. In cases where users couldn’t attend live sessions, recordings and support materials were shared for later reference</w:t>
      </w:r>
      <w:r w:rsidRPr="00650AC1">
        <w:rPr>
          <w:b/>
          <w:bCs/>
        </w:rPr>
        <w:t>.</w:t>
      </w:r>
    </w:p>
    <w:p w14:paraId="289AB871" w14:textId="77777777" w:rsidR="00650AC1" w:rsidRPr="00EC53F0" w:rsidRDefault="00650AC1" w:rsidP="004D0E5A">
      <w:pPr>
        <w:rPr>
          <w:b/>
          <w:bCs/>
        </w:rPr>
      </w:pPr>
    </w:p>
    <w:sectPr w:rsidR="00650AC1" w:rsidRPr="00EC53F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B5F9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7D3B2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774E50"/>
    <w:multiLevelType w:val="multilevel"/>
    <w:tmpl w:val="309C5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31F3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7830A6"/>
    <w:multiLevelType w:val="multilevel"/>
    <w:tmpl w:val="11C86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AF0061"/>
    <w:multiLevelType w:val="multilevel"/>
    <w:tmpl w:val="80223B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675ADD"/>
    <w:multiLevelType w:val="hybridMultilevel"/>
    <w:tmpl w:val="3A4289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FD43094"/>
    <w:multiLevelType w:val="hybridMultilevel"/>
    <w:tmpl w:val="D3948C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5361B6D"/>
    <w:multiLevelType w:val="multilevel"/>
    <w:tmpl w:val="D5C0E2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B2A6FAE"/>
    <w:multiLevelType w:val="multilevel"/>
    <w:tmpl w:val="47304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D05835"/>
    <w:multiLevelType w:val="multilevel"/>
    <w:tmpl w:val="85C69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D1120F"/>
    <w:multiLevelType w:val="multilevel"/>
    <w:tmpl w:val="09601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B53F5E"/>
    <w:multiLevelType w:val="multilevel"/>
    <w:tmpl w:val="94E21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AE875A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542841"/>
    <w:multiLevelType w:val="multilevel"/>
    <w:tmpl w:val="14DEE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4A2ACC"/>
    <w:multiLevelType w:val="multilevel"/>
    <w:tmpl w:val="3EC20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D875758"/>
    <w:multiLevelType w:val="multilevel"/>
    <w:tmpl w:val="324CE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26D43F6"/>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EA536A"/>
    <w:multiLevelType w:val="multilevel"/>
    <w:tmpl w:val="C1686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4D46DDC"/>
    <w:multiLevelType w:val="multilevel"/>
    <w:tmpl w:val="ABAA4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501331A"/>
    <w:multiLevelType w:val="hybridMultilevel"/>
    <w:tmpl w:val="50C2B0DE"/>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21" w15:restartNumberingAfterBreak="0">
    <w:nsid w:val="70D32771"/>
    <w:multiLevelType w:val="hybridMultilevel"/>
    <w:tmpl w:val="1918FB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E558E2"/>
    <w:multiLevelType w:val="hybridMultilevel"/>
    <w:tmpl w:val="343E97E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40990386">
    <w:abstractNumId w:val="6"/>
  </w:num>
  <w:num w:numId="2" w16cid:durableId="688259548">
    <w:abstractNumId w:val="21"/>
  </w:num>
  <w:num w:numId="3" w16cid:durableId="2034988862">
    <w:abstractNumId w:val="15"/>
  </w:num>
  <w:num w:numId="4" w16cid:durableId="1989094282">
    <w:abstractNumId w:val="14"/>
  </w:num>
  <w:num w:numId="5" w16cid:durableId="403340083">
    <w:abstractNumId w:val="5"/>
  </w:num>
  <w:num w:numId="6" w16cid:durableId="1061752882">
    <w:abstractNumId w:val="8"/>
  </w:num>
  <w:num w:numId="7" w16cid:durableId="1506359751">
    <w:abstractNumId w:val="4"/>
  </w:num>
  <w:num w:numId="8" w16cid:durableId="942030157">
    <w:abstractNumId w:val="11"/>
  </w:num>
  <w:num w:numId="9" w16cid:durableId="824933365">
    <w:abstractNumId w:val="2"/>
  </w:num>
  <w:num w:numId="10" w16cid:durableId="855849179">
    <w:abstractNumId w:val="9"/>
  </w:num>
  <w:num w:numId="11" w16cid:durableId="2104494927">
    <w:abstractNumId w:val="16"/>
  </w:num>
  <w:num w:numId="12" w16cid:durableId="171844195">
    <w:abstractNumId w:val="13"/>
  </w:num>
  <w:num w:numId="13" w16cid:durableId="229001426">
    <w:abstractNumId w:val="18"/>
  </w:num>
  <w:num w:numId="14" w16cid:durableId="1773550577">
    <w:abstractNumId w:val="19"/>
  </w:num>
  <w:num w:numId="15" w16cid:durableId="744716908">
    <w:abstractNumId w:val="10"/>
  </w:num>
  <w:num w:numId="16" w16cid:durableId="314726436">
    <w:abstractNumId w:val="12"/>
  </w:num>
  <w:num w:numId="17" w16cid:durableId="1585722770">
    <w:abstractNumId w:val="20"/>
  </w:num>
  <w:num w:numId="18" w16cid:durableId="1431468837">
    <w:abstractNumId w:val="1"/>
  </w:num>
  <w:num w:numId="19" w16cid:durableId="1873683326">
    <w:abstractNumId w:val="17"/>
  </w:num>
  <w:num w:numId="20" w16cid:durableId="1609462484">
    <w:abstractNumId w:val="0"/>
  </w:num>
  <w:num w:numId="21" w16cid:durableId="557863227">
    <w:abstractNumId w:val="3"/>
  </w:num>
  <w:num w:numId="22" w16cid:durableId="59645850">
    <w:abstractNumId w:val="7"/>
  </w:num>
  <w:num w:numId="23" w16cid:durableId="5370125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89E"/>
    <w:rsid w:val="00000F17"/>
    <w:rsid w:val="0001151B"/>
    <w:rsid w:val="000116FF"/>
    <w:rsid w:val="00016FA0"/>
    <w:rsid w:val="00017BB9"/>
    <w:rsid w:val="000551B0"/>
    <w:rsid w:val="000A043A"/>
    <w:rsid w:val="000C5F16"/>
    <w:rsid w:val="00124170"/>
    <w:rsid w:val="00131B45"/>
    <w:rsid w:val="001332D7"/>
    <w:rsid w:val="00156FDB"/>
    <w:rsid w:val="001843D6"/>
    <w:rsid w:val="001A42E1"/>
    <w:rsid w:val="001B1668"/>
    <w:rsid w:val="001B2C94"/>
    <w:rsid w:val="001D704B"/>
    <w:rsid w:val="00203D66"/>
    <w:rsid w:val="00253F83"/>
    <w:rsid w:val="00320A74"/>
    <w:rsid w:val="0032795E"/>
    <w:rsid w:val="00342EE0"/>
    <w:rsid w:val="00383A82"/>
    <w:rsid w:val="003E2F5D"/>
    <w:rsid w:val="003E689E"/>
    <w:rsid w:val="00403235"/>
    <w:rsid w:val="004172DD"/>
    <w:rsid w:val="0045338E"/>
    <w:rsid w:val="00464405"/>
    <w:rsid w:val="00487644"/>
    <w:rsid w:val="004D08D6"/>
    <w:rsid w:val="004D0E5A"/>
    <w:rsid w:val="004F2871"/>
    <w:rsid w:val="005570CE"/>
    <w:rsid w:val="00562064"/>
    <w:rsid w:val="005929AA"/>
    <w:rsid w:val="005D6377"/>
    <w:rsid w:val="005E416B"/>
    <w:rsid w:val="00650AC1"/>
    <w:rsid w:val="006A630B"/>
    <w:rsid w:val="006D057D"/>
    <w:rsid w:val="006D16B5"/>
    <w:rsid w:val="00757C15"/>
    <w:rsid w:val="00812F77"/>
    <w:rsid w:val="00874024"/>
    <w:rsid w:val="00886994"/>
    <w:rsid w:val="008D19F3"/>
    <w:rsid w:val="008E5C9F"/>
    <w:rsid w:val="0092420C"/>
    <w:rsid w:val="009469A8"/>
    <w:rsid w:val="009635B0"/>
    <w:rsid w:val="00963880"/>
    <w:rsid w:val="00986595"/>
    <w:rsid w:val="00990347"/>
    <w:rsid w:val="00AD382E"/>
    <w:rsid w:val="00B25693"/>
    <w:rsid w:val="00B30B49"/>
    <w:rsid w:val="00B9391B"/>
    <w:rsid w:val="00BC7743"/>
    <w:rsid w:val="00C90D9B"/>
    <w:rsid w:val="00CF7F23"/>
    <w:rsid w:val="00DB391B"/>
    <w:rsid w:val="00DC5035"/>
    <w:rsid w:val="00E87D25"/>
    <w:rsid w:val="00EC53F0"/>
    <w:rsid w:val="00EF021A"/>
    <w:rsid w:val="00F255FE"/>
    <w:rsid w:val="00F7288F"/>
    <w:rsid w:val="00F85946"/>
    <w:rsid w:val="00FC415F"/>
    <w:rsid w:val="00FE604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8BD08A"/>
  <w15:chartTrackingRefBased/>
  <w15:docId w15:val="{BD1918E3-6913-4AE9-9368-0CA3C5B75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689E"/>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3E689E"/>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semiHidden/>
    <w:unhideWhenUsed/>
    <w:qFormat/>
    <w:rsid w:val="003E689E"/>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3E689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E689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E68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E68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E68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E68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689E"/>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3E689E"/>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semiHidden/>
    <w:rsid w:val="003E689E"/>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3E689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E689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E68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E68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E68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E689E"/>
    <w:rPr>
      <w:rFonts w:eastAsiaTheme="majorEastAsia" w:cstheme="majorBidi"/>
      <w:color w:val="272727" w:themeColor="text1" w:themeTint="D8"/>
    </w:rPr>
  </w:style>
  <w:style w:type="paragraph" w:styleId="Title">
    <w:name w:val="Title"/>
    <w:basedOn w:val="Normal"/>
    <w:next w:val="Normal"/>
    <w:link w:val="TitleChar"/>
    <w:uiPriority w:val="10"/>
    <w:qFormat/>
    <w:rsid w:val="003E689E"/>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3E689E"/>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3E689E"/>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3E689E"/>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3E689E"/>
    <w:pPr>
      <w:spacing w:before="160"/>
      <w:jc w:val="center"/>
    </w:pPr>
    <w:rPr>
      <w:i/>
      <w:iCs/>
      <w:color w:val="404040" w:themeColor="text1" w:themeTint="BF"/>
    </w:rPr>
  </w:style>
  <w:style w:type="character" w:customStyle="1" w:styleId="QuoteChar">
    <w:name w:val="Quote Char"/>
    <w:basedOn w:val="DefaultParagraphFont"/>
    <w:link w:val="Quote"/>
    <w:uiPriority w:val="29"/>
    <w:rsid w:val="003E689E"/>
    <w:rPr>
      <w:i/>
      <w:iCs/>
      <w:color w:val="404040" w:themeColor="text1" w:themeTint="BF"/>
    </w:rPr>
  </w:style>
  <w:style w:type="paragraph" w:styleId="ListParagraph">
    <w:name w:val="List Paragraph"/>
    <w:basedOn w:val="Normal"/>
    <w:uiPriority w:val="34"/>
    <w:qFormat/>
    <w:rsid w:val="003E689E"/>
    <w:pPr>
      <w:ind w:left="720"/>
      <w:contextualSpacing/>
    </w:pPr>
  </w:style>
  <w:style w:type="character" w:styleId="IntenseEmphasis">
    <w:name w:val="Intense Emphasis"/>
    <w:basedOn w:val="DefaultParagraphFont"/>
    <w:uiPriority w:val="21"/>
    <w:qFormat/>
    <w:rsid w:val="003E689E"/>
    <w:rPr>
      <w:i/>
      <w:iCs/>
      <w:color w:val="2F5496" w:themeColor="accent1" w:themeShade="BF"/>
    </w:rPr>
  </w:style>
  <w:style w:type="paragraph" w:styleId="IntenseQuote">
    <w:name w:val="Intense Quote"/>
    <w:basedOn w:val="Normal"/>
    <w:next w:val="Normal"/>
    <w:link w:val="IntenseQuoteChar"/>
    <w:uiPriority w:val="30"/>
    <w:qFormat/>
    <w:rsid w:val="003E68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E689E"/>
    <w:rPr>
      <w:i/>
      <w:iCs/>
      <w:color w:val="2F5496" w:themeColor="accent1" w:themeShade="BF"/>
    </w:rPr>
  </w:style>
  <w:style w:type="character" w:styleId="IntenseReference">
    <w:name w:val="Intense Reference"/>
    <w:basedOn w:val="DefaultParagraphFont"/>
    <w:uiPriority w:val="32"/>
    <w:qFormat/>
    <w:rsid w:val="003E689E"/>
    <w:rPr>
      <w:b/>
      <w:bCs/>
      <w:smallCaps/>
      <w:color w:val="2F5496" w:themeColor="accent1" w:themeShade="BF"/>
      <w:spacing w:val="5"/>
    </w:rPr>
  </w:style>
  <w:style w:type="paragraph" w:customStyle="1" w:styleId="Default">
    <w:name w:val="Default"/>
    <w:rsid w:val="00487644"/>
    <w:pPr>
      <w:autoSpaceDE w:val="0"/>
      <w:autoSpaceDN w:val="0"/>
      <w:adjustRightInd w:val="0"/>
      <w:spacing w:after="0" w:line="240" w:lineRule="auto"/>
    </w:pPr>
    <w:rPr>
      <w:rFonts w:ascii="Calibri" w:hAnsi="Calibri" w:cs="Calibri"/>
      <w:color w:val="000000"/>
      <w:kern w:val="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092716">
      <w:bodyDiv w:val="1"/>
      <w:marLeft w:val="0"/>
      <w:marRight w:val="0"/>
      <w:marTop w:val="0"/>
      <w:marBottom w:val="0"/>
      <w:divBdr>
        <w:top w:val="none" w:sz="0" w:space="0" w:color="auto"/>
        <w:left w:val="none" w:sz="0" w:space="0" w:color="auto"/>
        <w:bottom w:val="none" w:sz="0" w:space="0" w:color="auto"/>
        <w:right w:val="none" w:sz="0" w:space="0" w:color="auto"/>
      </w:divBdr>
    </w:div>
    <w:div w:id="310865499">
      <w:bodyDiv w:val="1"/>
      <w:marLeft w:val="0"/>
      <w:marRight w:val="0"/>
      <w:marTop w:val="0"/>
      <w:marBottom w:val="0"/>
      <w:divBdr>
        <w:top w:val="none" w:sz="0" w:space="0" w:color="auto"/>
        <w:left w:val="none" w:sz="0" w:space="0" w:color="auto"/>
        <w:bottom w:val="none" w:sz="0" w:space="0" w:color="auto"/>
        <w:right w:val="none" w:sz="0" w:space="0" w:color="auto"/>
      </w:divBdr>
    </w:div>
    <w:div w:id="333192419">
      <w:bodyDiv w:val="1"/>
      <w:marLeft w:val="0"/>
      <w:marRight w:val="0"/>
      <w:marTop w:val="0"/>
      <w:marBottom w:val="0"/>
      <w:divBdr>
        <w:top w:val="none" w:sz="0" w:space="0" w:color="auto"/>
        <w:left w:val="none" w:sz="0" w:space="0" w:color="auto"/>
        <w:bottom w:val="none" w:sz="0" w:space="0" w:color="auto"/>
        <w:right w:val="none" w:sz="0" w:space="0" w:color="auto"/>
      </w:divBdr>
    </w:div>
    <w:div w:id="500629809">
      <w:bodyDiv w:val="1"/>
      <w:marLeft w:val="0"/>
      <w:marRight w:val="0"/>
      <w:marTop w:val="0"/>
      <w:marBottom w:val="0"/>
      <w:divBdr>
        <w:top w:val="none" w:sz="0" w:space="0" w:color="auto"/>
        <w:left w:val="none" w:sz="0" w:space="0" w:color="auto"/>
        <w:bottom w:val="none" w:sz="0" w:space="0" w:color="auto"/>
        <w:right w:val="none" w:sz="0" w:space="0" w:color="auto"/>
      </w:divBdr>
    </w:div>
    <w:div w:id="501286195">
      <w:bodyDiv w:val="1"/>
      <w:marLeft w:val="0"/>
      <w:marRight w:val="0"/>
      <w:marTop w:val="0"/>
      <w:marBottom w:val="0"/>
      <w:divBdr>
        <w:top w:val="none" w:sz="0" w:space="0" w:color="auto"/>
        <w:left w:val="none" w:sz="0" w:space="0" w:color="auto"/>
        <w:bottom w:val="none" w:sz="0" w:space="0" w:color="auto"/>
        <w:right w:val="none" w:sz="0" w:space="0" w:color="auto"/>
      </w:divBdr>
    </w:div>
    <w:div w:id="540634898">
      <w:bodyDiv w:val="1"/>
      <w:marLeft w:val="0"/>
      <w:marRight w:val="0"/>
      <w:marTop w:val="0"/>
      <w:marBottom w:val="0"/>
      <w:divBdr>
        <w:top w:val="none" w:sz="0" w:space="0" w:color="auto"/>
        <w:left w:val="none" w:sz="0" w:space="0" w:color="auto"/>
        <w:bottom w:val="none" w:sz="0" w:space="0" w:color="auto"/>
        <w:right w:val="none" w:sz="0" w:space="0" w:color="auto"/>
      </w:divBdr>
    </w:div>
    <w:div w:id="81095127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1223365586">
      <w:bodyDiv w:val="1"/>
      <w:marLeft w:val="0"/>
      <w:marRight w:val="0"/>
      <w:marTop w:val="0"/>
      <w:marBottom w:val="0"/>
      <w:divBdr>
        <w:top w:val="none" w:sz="0" w:space="0" w:color="auto"/>
        <w:left w:val="none" w:sz="0" w:space="0" w:color="auto"/>
        <w:bottom w:val="none" w:sz="0" w:space="0" w:color="auto"/>
        <w:right w:val="none" w:sz="0" w:space="0" w:color="auto"/>
      </w:divBdr>
    </w:div>
    <w:div w:id="1493063677">
      <w:bodyDiv w:val="1"/>
      <w:marLeft w:val="0"/>
      <w:marRight w:val="0"/>
      <w:marTop w:val="0"/>
      <w:marBottom w:val="0"/>
      <w:divBdr>
        <w:top w:val="none" w:sz="0" w:space="0" w:color="auto"/>
        <w:left w:val="none" w:sz="0" w:space="0" w:color="auto"/>
        <w:bottom w:val="none" w:sz="0" w:space="0" w:color="auto"/>
        <w:right w:val="none" w:sz="0" w:space="0" w:color="auto"/>
      </w:divBdr>
    </w:div>
    <w:div w:id="1557736460">
      <w:bodyDiv w:val="1"/>
      <w:marLeft w:val="0"/>
      <w:marRight w:val="0"/>
      <w:marTop w:val="0"/>
      <w:marBottom w:val="0"/>
      <w:divBdr>
        <w:top w:val="none" w:sz="0" w:space="0" w:color="auto"/>
        <w:left w:val="none" w:sz="0" w:space="0" w:color="auto"/>
        <w:bottom w:val="none" w:sz="0" w:space="0" w:color="auto"/>
        <w:right w:val="none" w:sz="0" w:space="0" w:color="auto"/>
      </w:divBdr>
    </w:div>
    <w:div w:id="1674720251">
      <w:bodyDiv w:val="1"/>
      <w:marLeft w:val="0"/>
      <w:marRight w:val="0"/>
      <w:marTop w:val="0"/>
      <w:marBottom w:val="0"/>
      <w:divBdr>
        <w:top w:val="none" w:sz="0" w:space="0" w:color="auto"/>
        <w:left w:val="none" w:sz="0" w:space="0" w:color="auto"/>
        <w:bottom w:val="none" w:sz="0" w:space="0" w:color="auto"/>
        <w:right w:val="none" w:sz="0" w:space="0" w:color="auto"/>
      </w:divBdr>
    </w:div>
    <w:div w:id="1837570016">
      <w:bodyDiv w:val="1"/>
      <w:marLeft w:val="0"/>
      <w:marRight w:val="0"/>
      <w:marTop w:val="0"/>
      <w:marBottom w:val="0"/>
      <w:divBdr>
        <w:top w:val="none" w:sz="0" w:space="0" w:color="auto"/>
        <w:left w:val="none" w:sz="0" w:space="0" w:color="auto"/>
        <w:bottom w:val="none" w:sz="0" w:space="0" w:color="auto"/>
        <w:right w:val="none" w:sz="0" w:space="0" w:color="auto"/>
      </w:divBdr>
    </w:div>
    <w:div w:id="211874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image" Target="media/image18.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0</TotalTime>
  <Pages>20</Pages>
  <Words>1842</Words>
  <Characters>1050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rashmi asole</cp:lastModifiedBy>
  <cp:revision>55</cp:revision>
  <dcterms:created xsi:type="dcterms:W3CDTF">2025-06-17T08:32:00Z</dcterms:created>
  <dcterms:modified xsi:type="dcterms:W3CDTF">2025-06-27T09:28:00Z</dcterms:modified>
</cp:coreProperties>
</file>